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76" r:id="rId3"/>
    <p:sldId id="257" r:id="rId4"/>
    <p:sldId id="258" r:id="rId5"/>
    <p:sldId id="277" r:id="rId6"/>
    <p:sldId id="259" r:id="rId7"/>
    <p:sldId id="278" r:id="rId8"/>
    <p:sldId id="260" r:id="rId9"/>
    <p:sldId id="261" r:id="rId10"/>
    <p:sldId id="262" r:id="rId11"/>
    <p:sldId id="263" r:id="rId12"/>
    <p:sldId id="264" r:id="rId13"/>
    <p:sldId id="265" r:id="rId14"/>
    <p:sldId id="266" r:id="rId15"/>
    <p:sldId id="267" r:id="rId16"/>
    <p:sldId id="268" r:id="rId17"/>
    <p:sldId id="269" r:id="rId18"/>
    <p:sldId id="270" r:id="rId19"/>
    <p:sldId id="271" r:id="rId20"/>
    <p:sldId id="272" r:id="rId21"/>
    <p:sldId id="274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756" y="60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609692F-211E-41DB-B5CE-DB77AF0328E1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330778D9-296E-488A-ABAA-422AAEAC7C0A}">
      <dgm:prSet phldrT="[Text]"/>
      <dgm:spPr/>
      <dgm:t>
        <a:bodyPr/>
        <a:lstStyle/>
        <a:p>
          <a:r>
            <a:rPr lang="en-US" dirty="0" smtClean="0"/>
            <a:t>Source Program </a:t>
          </a:r>
          <a:r>
            <a:rPr lang="en-US" dirty="0" err="1" smtClean="0"/>
            <a:t>Kompilator</a:t>
          </a:r>
          <a:r>
            <a:rPr lang="en-US" dirty="0" smtClean="0"/>
            <a:t> A </a:t>
          </a:r>
          <a:r>
            <a:rPr lang="en-US" dirty="0" err="1" smtClean="0"/>
            <a:t>dalam</a:t>
          </a:r>
          <a:r>
            <a:rPr lang="en-US" dirty="0" smtClean="0"/>
            <a:t> </a:t>
          </a:r>
          <a:r>
            <a:rPr lang="en-US" dirty="0" err="1" smtClean="0"/>
            <a:t>bahasa</a:t>
          </a:r>
          <a:r>
            <a:rPr lang="en-US" dirty="0" smtClean="0"/>
            <a:t> K</a:t>
          </a:r>
          <a:endParaRPr lang="en-US" dirty="0"/>
        </a:p>
      </dgm:t>
    </dgm:pt>
    <dgm:pt modelId="{E6F7B792-03B7-43F3-A51A-1913AFA31CCE}" type="parTrans" cxnId="{AFF8F4B5-961F-4918-A25F-EAC041E3E448}">
      <dgm:prSet/>
      <dgm:spPr/>
      <dgm:t>
        <a:bodyPr/>
        <a:lstStyle/>
        <a:p>
          <a:endParaRPr lang="en-US"/>
        </a:p>
      </dgm:t>
    </dgm:pt>
    <dgm:pt modelId="{9F8FF74E-CAA5-415D-8B61-6A63D2B66343}" type="sibTrans" cxnId="{AFF8F4B5-961F-4918-A25F-EAC041E3E448}">
      <dgm:prSet/>
      <dgm:spPr/>
      <dgm:t>
        <a:bodyPr/>
        <a:lstStyle/>
        <a:p>
          <a:endParaRPr lang="en-US"/>
        </a:p>
      </dgm:t>
    </dgm:pt>
    <dgm:pt modelId="{6E7517CC-5CBC-44F7-93BB-63790789F546}">
      <dgm:prSet phldrT="[Text]"/>
      <dgm:spPr/>
      <dgm:t>
        <a:bodyPr/>
        <a:lstStyle/>
        <a:p>
          <a:r>
            <a:rPr lang="en-US" dirty="0" err="1" smtClean="0"/>
            <a:t>Kompilator</a:t>
          </a:r>
          <a:r>
            <a:rPr lang="en-US" dirty="0" smtClean="0"/>
            <a:t> </a:t>
          </a:r>
          <a:r>
            <a:rPr lang="en-US" dirty="0" err="1" smtClean="0"/>
            <a:t>Pengkompilasi</a:t>
          </a:r>
          <a:r>
            <a:rPr lang="en-US" dirty="0" smtClean="0"/>
            <a:t> K</a:t>
          </a:r>
          <a:endParaRPr lang="en-US" dirty="0"/>
        </a:p>
      </dgm:t>
    </dgm:pt>
    <dgm:pt modelId="{B4A92BD0-66B9-4922-8CAF-ECE761A858A1}" type="parTrans" cxnId="{4EE87AA7-A986-4BA1-AF68-EEB8574A3358}">
      <dgm:prSet/>
      <dgm:spPr/>
      <dgm:t>
        <a:bodyPr/>
        <a:lstStyle/>
        <a:p>
          <a:endParaRPr lang="en-US"/>
        </a:p>
      </dgm:t>
    </dgm:pt>
    <dgm:pt modelId="{C5D5D636-9250-4A72-A7DE-6093DD7A4125}" type="sibTrans" cxnId="{4EE87AA7-A986-4BA1-AF68-EEB8574A3358}">
      <dgm:prSet/>
      <dgm:spPr/>
      <dgm:t>
        <a:bodyPr/>
        <a:lstStyle/>
        <a:p>
          <a:endParaRPr lang="en-US"/>
        </a:p>
      </dgm:t>
    </dgm:pt>
    <dgm:pt modelId="{F19F99A7-7BAB-48A1-A32B-D4DC25A5EA75}">
      <dgm:prSet phldrT="[Text]"/>
      <dgm:spPr/>
      <dgm:t>
        <a:bodyPr/>
        <a:lstStyle/>
        <a:p>
          <a:r>
            <a:rPr lang="en-US" dirty="0" err="1" smtClean="0"/>
            <a:t>Kompilator</a:t>
          </a:r>
          <a:r>
            <a:rPr lang="en-US" dirty="0" smtClean="0"/>
            <a:t> </a:t>
          </a:r>
          <a:r>
            <a:rPr lang="en-US" dirty="0" err="1" smtClean="0"/>
            <a:t>Bahasa</a:t>
          </a:r>
          <a:r>
            <a:rPr lang="en-US" dirty="0" smtClean="0"/>
            <a:t> A</a:t>
          </a:r>
          <a:endParaRPr lang="en-US" dirty="0"/>
        </a:p>
      </dgm:t>
    </dgm:pt>
    <dgm:pt modelId="{10C9935A-8A40-41E6-B5F9-558A10C259D8}" type="parTrans" cxnId="{7917B5BB-190F-4239-A9C2-621DA4E3B55C}">
      <dgm:prSet/>
      <dgm:spPr/>
      <dgm:t>
        <a:bodyPr/>
        <a:lstStyle/>
        <a:p>
          <a:endParaRPr lang="en-US"/>
        </a:p>
      </dgm:t>
    </dgm:pt>
    <dgm:pt modelId="{A04FC629-150D-4FF7-A407-C4A0927E874D}" type="sibTrans" cxnId="{7917B5BB-190F-4239-A9C2-621DA4E3B55C}">
      <dgm:prSet/>
      <dgm:spPr/>
      <dgm:t>
        <a:bodyPr/>
        <a:lstStyle/>
        <a:p>
          <a:endParaRPr lang="en-US"/>
        </a:p>
      </dgm:t>
    </dgm:pt>
    <dgm:pt modelId="{C16DA816-BB70-4AA3-B7FC-B444BEBE9D7B}" type="pres">
      <dgm:prSet presAssocID="{3609692F-211E-41DB-B5CE-DB77AF0328E1}" presName="CompostProcess" presStyleCnt="0">
        <dgm:presLayoutVars>
          <dgm:dir/>
          <dgm:resizeHandles val="exact"/>
        </dgm:presLayoutVars>
      </dgm:prSet>
      <dgm:spPr/>
    </dgm:pt>
    <dgm:pt modelId="{FF12A118-45D5-45C9-A3D2-9359FB04A1C7}" type="pres">
      <dgm:prSet presAssocID="{3609692F-211E-41DB-B5CE-DB77AF0328E1}" presName="arrow" presStyleLbl="bgShp" presStyleIdx="0" presStyleCnt="1"/>
      <dgm:spPr/>
    </dgm:pt>
    <dgm:pt modelId="{2A573914-B49D-48A9-9C0C-5B2BD5CC6867}" type="pres">
      <dgm:prSet presAssocID="{3609692F-211E-41DB-B5CE-DB77AF0328E1}" presName="linearProcess" presStyleCnt="0"/>
      <dgm:spPr/>
    </dgm:pt>
    <dgm:pt modelId="{9D48455C-E513-43F6-A6EB-8F035EECF974}" type="pres">
      <dgm:prSet presAssocID="{330778D9-296E-488A-ABAA-422AAEAC7C0A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2831452-D25A-4DD8-A0DF-DB8DD17770DA}" type="pres">
      <dgm:prSet presAssocID="{9F8FF74E-CAA5-415D-8B61-6A63D2B66343}" presName="sibTrans" presStyleCnt="0"/>
      <dgm:spPr/>
    </dgm:pt>
    <dgm:pt modelId="{3B04ADC6-7DCA-46B5-9FB9-2C0E01E32339}" type="pres">
      <dgm:prSet presAssocID="{6E7517CC-5CBC-44F7-93BB-63790789F546}" presName="textNode" presStyleLbl="node1" presStyleIdx="1" presStyleCnt="3" custLinFactNeighborX="19911" custLinFactNeighborY="698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C207F5D-0EEF-4B41-81F6-05E7A3939E05}" type="pres">
      <dgm:prSet presAssocID="{C5D5D636-9250-4A72-A7DE-6093DD7A4125}" presName="sibTrans" presStyleCnt="0"/>
      <dgm:spPr/>
    </dgm:pt>
    <dgm:pt modelId="{180D89B8-69D7-4C07-A7F2-D006697DD005}" type="pres">
      <dgm:prSet presAssocID="{F19F99A7-7BAB-48A1-A32B-D4DC25A5EA75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A778BBB-9F85-4DE5-A162-3710F2FF11E6}" type="presOf" srcId="{330778D9-296E-488A-ABAA-422AAEAC7C0A}" destId="{9D48455C-E513-43F6-A6EB-8F035EECF974}" srcOrd="0" destOrd="0" presId="urn:microsoft.com/office/officeart/2005/8/layout/hProcess9"/>
    <dgm:cxn modelId="{7917B5BB-190F-4239-A9C2-621DA4E3B55C}" srcId="{3609692F-211E-41DB-B5CE-DB77AF0328E1}" destId="{F19F99A7-7BAB-48A1-A32B-D4DC25A5EA75}" srcOrd="2" destOrd="0" parTransId="{10C9935A-8A40-41E6-B5F9-558A10C259D8}" sibTransId="{A04FC629-150D-4FF7-A407-C4A0927E874D}"/>
    <dgm:cxn modelId="{4EE87AA7-A986-4BA1-AF68-EEB8574A3358}" srcId="{3609692F-211E-41DB-B5CE-DB77AF0328E1}" destId="{6E7517CC-5CBC-44F7-93BB-63790789F546}" srcOrd="1" destOrd="0" parTransId="{B4A92BD0-66B9-4922-8CAF-ECE761A858A1}" sibTransId="{C5D5D636-9250-4A72-A7DE-6093DD7A4125}"/>
    <dgm:cxn modelId="{AFF8F4B5-961F-4918-A25F-EAC041E3E448}" srcId="{3609692F-211E-41DB-B5CE-DB77AF0328E1}" destId="{330778D9-296E-488A-ABAA-422AAEAC7C0A}" srcOrd="0" destOrd="0" parTransId="{E6F7B792-03B7-43F3-A51A-1913AFA31CCE}" sibTransId="{9F8FF74E-CAA5-415D-8B61-6A63D2B66343}"/>
    <dgm:cxn modelId="{E26795A7-01E0-47A6-AC3A-868C7F5C1572}" type="presOf" srcId="{F19F99A7-7BAB-48A1-A32B-D4DC25A5EA75}" destId="{180D89B8-69D7-4C07-A7F2-D006697DD005}" srcOrd="0" destOrd="0" presId="urn:microsoft.com/office/officeart/2005/8/layout/hProcess9"/>
    <dgm:cxn modelId="{01622B05-9068-4A08-AF29-8D2AC06FAACF}" type="presOf" srcId="{3609692F-211E-41DB-B5CE-DB77AF0328E1}" destId="{C16DA816-BB70-4AA3-B7FC-B444BEBE9D7B}" srcOrd="0" destOrd="0" presId="urn:microsoft.com/office/officeart/2005/8/layout/hProcess9"/>
    <dgm:cxn modelId="{DCE3E989-F12A-4F09-A036-B84B49DA54B1}" type="presOf" srcId="{6E7517CC-5CBC-44F7-93BB-63790789F546}" destId="{3B04ADC6-7DCA-46B5-9FB9-2C0E01E32339}" srcOrd="0" destOrd="0" presId="urn:microsoft.com/office/officeart/2005/8/layout/hProcess9"/>
    <dgm:cxn modelId="{91B69C05-E23C-4CAE-A531-5C834F5AFC6C}" type="presParOf" srcId="{C16DA816-BB70-4AA3-B7FC-B444BEBE9D7B}" destId="{FF12A118-45D5-45C9-A3D2-9359FB04A1C7}" srcOrd="0" destOrd="0" presId="urn:microsoft.com/office/officeart/2005/8/layout/hProcess9"/>
    <dgm:cxn modelId="{E4181981-C96C-43D1-87A6-C108F5FE4427}" type="presParOf" srcId="{C16DA816-BB70-4AA3-B7FC-B444BEBE9D7B}" destId="{2A573914-B49D-48A9-9C0C-5B2BD5CC6867}" srcOrd="1" destOrd="0" presId="urn:microsoft.com/office/officeart/2005/8/layout/hProcess9"/>
    <dgm:cxn modelId="{31E236BC-D35D-43B9-88B3-CFA33743AB54}" type="presParOf" srcId="{2A573914-B49D-48A9-9C0C-5B2BD5CC6867}" destId="{9D48455C-E513-43F6-A6EB-8F035EECF974}" srcOrd="0" destOrd="0" presId="urn:microsoft.com/office/officeart/2005/8/layout/hProcess9"/>
    <dgm:cxn modelId="{C7BB0A73-7EBA-4D7D-9745-E279866DF57C}" type="presParOf" srcId="{2A573914-B49D-48A9-9C0C-5B2BD5CC6867}" destId="{A2831452-D25A-4DD8-A0DF-DB8DD17770DA}" srcOrd="1" destOrd="0" presId="urn:microsoft.com/office/officeart/2005/8/layout/hProcess9"/>
    <dgm:cxn modelId="{43B15BDF-EB52-47C8-BEF9-C8B16CC4440E}" type="presParOf" srcId="{2A573914-B49D-48A9-9C0C-5B2BD5CC6867}" destId="{3B04ADC6-7DCA-46B5-9FB9-2C0E01E32339}" srcOrd="2" destOrd="0" presId="urn:microsoft.com/office/officeart/2005/8/layout/hProcess9"/>
    <dgm:cxn modelId="{DFB2FD79-7039-4D26-94DA-B7C8E5F606DB}" type="presParOf" srcId="{2A573914-B49D-48A9-9C0C-5B2BD5CC6867}" destId="{BC207F5D-0EEF-4B41-81F6-05E7A3939E05}" srcOrd="3" destOrd="0" presId="urn:microsoft.com/office/officeart/2005/8/layout/hProcess9"/>
    <dgm:cxn modelId="{9EB183CC-CFDD-4011-A86F-AE1907D03E3A}" type="presParOf" srcId="{2A573914-B49D-48A9-9C0C-5B2BD5CC6867}" destId="{180D89B8-69D7-4C07-A7F2-D006697DD005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70855E1-D35C-4428-BDA1-5E28E413693D}" type="doc">
      <dgm:prSet loTypeId="urn:microsoft.com/office/officeart/2005/8/layout/venn2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74A90EA-AAA8-45BE-A88E-05D151195DFD}">
      <dgm:prSet phldrT="[Text]"/>
      <dgm:spPr/>
      <dgm:t>
        <a:bodyPr/>
        <a:lstStyle/>
        <a:p>
          <a:r>
            <a:rPr lang="en-US" dirty="0" smtClean="0"/>
            <a:t>P 3</a:t>
          </a:r>
          <a:endParaRPr lang="en-US" dirty="0"/>
        </a:p>
      </dgm:t>
    </dgm:pt>
    <dgm:pt modelId="{8CE1F28A-39BB-4B8C-9CD3-B842D55B8A83}" type="parTrans" cxnId="{8A7B49B2-29C7-4C62-95F0-844817C26224}">
      <dgm:prSet/>
      <dgm:spPr/>
      <dgm:t>
        <a:bodyPr/>
        <a:lstStyle/>
        <a:p>
          <a:endParaRPr lang="en-US"/>
        </a:p>
      </dgm:t>
    </dgm:pt>
    <dgm:pt modelId="{9213EB1D-FEA1-4116-8A5A-B90547322830}" type="sibTrans" cxnId="{8A7B49B2-29C7-4C62-95F0-844817C26224}">
      <dgm:prSet/>
      <dgm:spPr/>
      <dgm:t>
        <a:bodyPr/>
        <a:lstStyle/>
        <a:p>
          <a:endParaRPr lang="en-US"/>
        </a:p>
      </dgm:t>
    </dgm:pt>
    <dgm:pt modelId="{084D8746-8D16-4D2C-ADD4-95A6E18B0E79}">
      <dgm:prSet phldrT="[Text]"/>
      <dgm:spPr/>
      <dgm:t>
        <a:bodyPr/>
        <a:lstStyle/>
        <a:p>
          <a:r>
            <a:rPr lang="en-US" dirty="0" smtClean="0"/>
            <a:t>P 2</a:t>
          </a:r>
          <a:endParaRPr lang="en-US" dirty="0"/>
        </a:p>
      </dgm:t>
    </dgm:pt>
    <dgm:pt modelId="{E2B8333D-667E-4415-824E-789A3814023F}" type="parTrans" cxnId="{8226416B-410F-4036-ADC6-A65D20074302}">
      <dgm:prSet/>
      <dgm:spPr/>
      <dgm:t>
        <a:bodyPr/>
        <a:lstStyle/>
        <a:p>
          <a:endParaRPr lang="en-US"/>
        </a:p>
      </dgm:t>
    </dgm:pt>
    <dgm:pt modelId="{90A79A0F-6A38-472B-91A0-2B7DD65064BF}" type="sibTrans" cxnId="{8226416B-410F-4036-ADC6-A65D20074302}">
      <dgm:prSet/>
      <dgm:spPr/>
      <dgm:t>
        <a:bodyPr/>
        <a:lstStyle/>
        <a:p>
          <a:endParaRPr lang="en-US"/>
        </a:p>
      </dgm:t>
    </dgm:pt>
    <dgm:pt modelId="{6486F7C7-1CBD-4771-8B84-3D96F20B8457}">
      <dgm:prSet phldrT="[Text]"/>
      <dgm:spPr/>
      <dgm:t>
        <a:bodyPr/>
        <a:lstStyle/>
        <a:p>
          <a:r>
            <a:rPr lang="en-US" dirty="0" smtClean="0"/>
            <a:t>P 1</a:t>
          </a:r>
          <a:endParaRPr lang="en-US" dirty="0"/>
        </a:p>
      </dgm:t>
    </dgm:pt>
    <dgm:pt modelId="{B11197B3-3BCD-47ED-A3FD-A844E6B9DD24}" type="parTrans" cxnId="{A80E87AD-4539-4A14-A861-5F0EDA10A3EA}">
      <dgm:prSet/>
      <dgm:spPr/>
      <dgm:t>
        <a:bodyPr/>
        <a:lstStyle/>
        <a:p>
          <a:endParaRPr lang="en-US"/>
        </a:p>
      </dgm:t>
    </dgm:pt>
    <dgm:pt modelId="{C1D0AD07-B011-459E-A8D2-A4D24A6FC0AC}" type="sibTrans" cxnId="{A80E87AD-4539-4A14-A861-5F0EDA10A3EA}">
      <dgm:prSet/>
      <dgm:spPr/>
      <dgm:t>
        <a:bodyPr/>
        <a:lstStyle/>
        <a:p>
          <a:endParaRPr lang="en-US"/>
        </a:p>
      </dgm:t>
    </dgm:pt>
    <dgm:pt modelId="{9A6567FF-B30E-4025-8A61-4EA07AEA5D70}">
      <dgm:prSet phldrT="[Text]"/>
      <dgm:spPr/>
      <dgm:t>
        <a:bodyPr/>
        <a:lstStyle/>
        <a:p>
          <a:r>
            <a:rPr lang="en-US" dirty="0" smtClean="0"/>
            <a:t>P 0</a:t>
          </a:r>
          <a:endParaRPr lang="en-US" dirty="0"/>
        </a:p>
      </dgm:t>
    </dgm:pt>
    <dgm:pt modelId="{4779D2DE-4A22-48BA-BAAB-7E1A675E2311}" type="parTrans" cxnId="{7AACDB5C-6306-44B7-A29F-016C71752EFF}">
      <dgm:prSet/>
      <dgm:spPr/>
      <dgm:t>
        <a:bodyPr/>
        <a:lstStyle/>
        <a:p>
          <a:endParaRPr lang="en-US"/>
        </a:p>
      </dgm:t>
    </dgm:pt>
    <dgm:pt modelId="{B5D03545-7FC9-487B-BAA1-D3D7B2388BF1}" type="sibTrans" cxnId="{7AACDB5C-6306-44B7-A29F-016C71752EFF}">
      <dgm:prSet/>
      <dgm:spPr/>
      <dgm:t>
        <a:bodyPr/>
        <a:lstStyle/>
        <a:p>
          <a:endParaRPr lang="en-US"/>
        </a:p>
      </dgm:t>
    </dgm:pt>
    <dgm:pt modelId="{E8DD7B30-E874-4DA2-BA97-FCB0B4D453E8}" type="pres">
      <dgm:prSet presAssocID="{270855E1-D35C-4428-BDA1-5E28E413693D}" presName="Name0" presStyleCnt="0">
        <dgm:presLayoutVars>
          <dgm:chMax val="7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460FB2D-E897-43D5-97A2-01731E430DA5}" type="pres">
      <dgm:prSet presAssocID="{270855E1-D35C-4428-BDA1-5E28E413693D}" presName="comp1" presStyleCnt="0"/>
      <dgm:spPr/>
    </dgm:pt>
    <dgm:pt modelId="{C7CBAFF5-2371-473D-8EF3-C17EE0162129}" type="pres">
      <dgm:prSet presAssocID="{270855E1-D35C-4428-BDA1-5E28E413693D}" presName="circle1" presStyleLbl="node1" presStyleIdx="0" presStyleCnt="4"/>
      <dgm:spPr/>
      <dgm:t>
        <a:bodyPr/>
        <a:lstStyle/>
        <a:p>
          <a:endParaRPr lang="en-US"/>
        </a:p>
      </dgm:t>
    </dgm:pt>
    <dgm:pt modelId="{525C8B43-06FD-4C5E-BA5B-3F8BDE0048C8}" type="pres">
      <dgm:prSet presAssocID="{270855E1-D35C-4428-BDA1-5E28E413693D}" presName="c1text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3894EF6-FCCA-41B6-ADB6-9AA8FB96C289}" type="pres">
      <dgm:prSet presAssocID="{270855E1-D35C-4428-BDA1-5E28E413693D}" presName="comp2" presStyleCnt="0"/>
      <dgm:spPr/>
    </dgm:pt>
    <dgm:pt modelId="{C7EF75AC-EC6F-481E-9584-C6AAB9A31984}" type="pres">
      <dgm:prSet presAssocID="{270855E1-D35C-4428-BDA1-5E28E413693D}" presName="circle2" presStyleLbl="node1" presStyleIdx="1" presStyleCnt="4"/>
      <dgm:spPr/>
      <dgm:t>
        <a:bodyPr/>
        <a:lstStyle/>
        <a:p>
          <a:endParaRPr lang="en-US"/>
        </a:p>
      </dgm:t>
    </dgm:pt>
    <dgm:pt modelId="{34211BDF-DC0B-4745-8C5A-0028B8F22453}" type="pres">
      <dgm:prSet presAssocID="{270855E1-D35C-4428-BDA1-5E28E413693D}" presName="c2text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96B695B-8620-4275-9353-0A4C3974FF36}" type="pres">
      <dgm:prSet presAssocID="{270855E1-D35C-4428-BDA1-5E28E413693D}" presName="comp3" presStyleCnt="0"/>
      <dgm:spPr/>
    </dgm:pt>
    <dgm:pt modelId="{EB771FE7-7396-4C7A-9937-FF01028665A1}" type="pres">
      <dgm:prSet presAssocID="{270855E1-D35C-4428-BDA1-5E28E413693D}" presName="circle3" presStyleLbl="node1" presStyleIdx="2" presStyleCnt="4"/>
      <dgm:spPr/>
      <dgm:t>
        <a:bodyPr/>
        <a:lstStyle/>
        <a:p>
          <a:endParaRPr lang="en-US"/>
        </a:p>
      </dgm:t>
    </dgm:pt>
    <dgm:pt modelId="{9AC03542-138F-4B42-8A07-C3B389E0F46C}" type="pres">
      <dgm:prSet presAssocID="{270855E1-D35C-4428-BDA1-5E28E413693D}" presName="c3text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B1C3ACB-2AE2-4DE6-80CA-F5768217E9C2}" type="pres">
      <dgm:prSet presAssocID="{270855E1-D35C-4428-BDA1-5E28E413693D}" presName="comp4" presStyleCnt="0"/>
      <dgm:spPr/>
    </dgm:pt>
    <dgm:pt modelId="{9D90B83B-4382-444C-8B4D-50F77391B25D}" type="pres">
      <dgm:prSet presAssocID="{270855E1-D35C-4428-BDA1-5E28E413693D}" presName="circle4" presStyleLbl="node1" presStyleIdx="3" presStyleCnt="4"/>
      <dgm:spPr/>
      <dgm:t>
        <a:bodyPr/>
        <a:lstStyle/>
        <a:p>
          <a:endParaRPr lang="en-US"/>
        </a:p>
      </dgm:t>
    </dgm:pt>
    <dgm:pt modelId="{B2DB8A82-DD9F-469F-BAFE-BE5EE526BE4E}" type="pres">
      <dgm:prSet presAssocID="{270855E1-D35C-4428-BDA1-5E28E413693D}" presName="c4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9405293-CAC1-49E4-BEB5-DBF48DD1CC8C}" type="presOf" srcId="{270855E1-D35C-4428-BDA1-5E28E413693D}" destId="{E8DD7B30-E874-4DA2-BA97-FCB0B4D453E8}" srcOrd="0" destOrd="0" presId="urn:microsoft.com/office/officeart/2005/8/layout/venn2"/>
    <dgm:cxn modelId="{2ABC03F6-34ED-48D9-92CE-2E4D83EEA118}" type="presOf" srcId="{6486F7C7-1CBD-4771-8B84-3D96F20B8457}" destId="{9AC03542-138F-4B42-8A07-C3B389E0F46C}" srcOrd="1" destOrd="0" presId="urn:microsoft.com/office/officeart/2005/8/layout/venn2"/>
    <dgm:cxn modelId="{7AACDB5C-6306-44B7-A29F-016C71752EFF}" srcId="{270855E1-D35C-4428-BDA1-5E28E413693D}" destId="{9A6567FF-B30E-4025-8A61-4EA07AEA5D70}" srcOrd="3" destOrd="0" parTransId="{4779D2DE-4A22-48BA-BAAB-7E1A675E2311}" sibTransId="{B5D03545-7FC9-487B-BAA1-D3D7B2388BF1}"/>
    <dgm:cxn modelId="{779B858D-2667-4FE7-9E74-6F953975EEAB}" type="presOf" srcId="{084D8746-8D16-4D2C-ADD4-95A6E18B0E79}" destId="{34211BDF-DC0B-4745-8C5A-0028B8F22453}" srcOrd="1" destOrd="0" presId="urn:microsoft.com/office/officeart/2005/8/layout/venn2"/>
    <dgm:cxn modelId="{64D58CA3-FC06-4B19-B376-C04E1374EADF}" type="presOf" srcId="{9A6567FF-B30E-4025-8A61-4EA07AEA5D70}" destId="{B2DB8A82-DD9F-469F-BAFE-BE5EE526BE4E}" srcOrd="1" destOrd="0" presId="urn:microsoft.com/office/officeart/2005/8/layout/venn2"/>
    <dgm:cxn modelId="{6C04C0DD-D780-4CF6-82B3-D92D99BE7E83}" type="presOf" srcId="{9A6567FF-B30E-4025-8A61-4EA07AEA5D70}" destId="{9D90B83B-4382-444C-8B4D-50F77391B25D}" srcOrd="0" destOrd="0" presId="urn:microsoft.com/office/officeart/2005/8/layout/venn2"/>
    <dgm:cxn modelId="{8A7B49B2-29C7-4C62-95F0-844817C26224}" srcId="{270855E1-D35C-4428-BDA1-5E28E413693D}" destId="{174A90EA-AAA8-45BE-A88E-05D151195DFD}" srcOrd="0" destOrd="0" parTransId="{8CE1F28A-39BB-4B8C-9CD3-B842D55B8A83}" sibTransId="{9213EB1D-FEA1-4116-8A5A-B90547322830}"/>
    <dgm:cxn modelId="{42C27793-AE7D-434E-841D-8F0A8929E6DD}" type="presOf" srcId="{174A90EA-AAA8-45BE-A88E-05D151195DFD}" destId="{C7CBAFF5-2371-473D-8EF3-C17EE0162129}" srcOrd="0" destOrd="0" presId="urn:microsoft.com/office/officeart/2005/8/layout/venn2"/>
    <dgm:cxn modelId="{D4EEB1B5-389D-4801-9731-7FFF8E7DD688}" type="presOf" srcId="{174A90EA-AAA8-45BE-A88E-05D151195DFD}" destId="{525C8B43-06FD-4C5E-BA5B-3F8BDE0048C8}" srcOrd="1" destOrd="0" presId="urn:microsoft.com/office/officeart/2005/8/layout/venn2"/>
    <dgm:cxn modelId="{DADF571A-35EE-41E3-96BE-65807502F4EB}" type="presOf" srcId="{084D8746-8D16-4D2C-ADD4-95A6E18B0E79}" destId="{C7EF75AC-EC6F-481E-9584-C6AAB9A31984}" srcOrd="0" destOrd="0" presId="urn:microsoft.com/office/officeart/2005/8/layout/venn2"/>
    <dgm:cxn modelId="{FA6E7EA8-454A-4A14-9EE6-C58FC1DB4CD6}" type="presOf" srcId="{6486F7C7-1CBD-4771-8B84-3D96F20B8457}" destId="{EB771FE7-7396-4C7A-9937-FF01028665A1}" srcOrd="0" destOrd="0" presId="urn:microsoft.com/office/officeart/2005/8/layout/venn2"/>
    <dgm:cxn modelId="{A80E87AD-4539-4A14-A861-5F0EDA10A3EA}" srcId="{270855E1-D35C-4428-BDA1-5E28E413693D}" destId="{6486F7C7-1CBD-4771-8B84-3D96F20B8457}" srcOrd="2" destOrd="0" parTransId="{B11197B3-3BCD-47ED-A3FD-A844E6B9DD24}" sibTransId="{C1D0AD07-B011-459E-A8D2-A4D24A6FC0AC}"/>
    <dgm:cxn modelId="{8226416B-410F-4036-ADC6-A65D20074302}" srcId="{270855E1-D35C-4428-BDA1-5E28E413693D}" destId="{084D8746-8D16-4D2C-ADD4-95A6E18B0E79}" srcOrd="1" destOrd="0" parTransId="{E2B8333D-667E-4415-824E-789A3814023F}" sibTransId="{90A79A0F-6A38-472B-91A0-2B7DD65064BF}"/>
    <dgm:cxn modelId="{BBF16E97-C5F3-46C4-8956-AEA12F617244}" type="presParOf" srcId="{E8DD7B30-E874-4DA2-BA97-FCB0B4D453E8}" destId="{C460FB2D-E897-43D5-97A2-01731E430DA5}" srcOrd="0" destOrd="0" presId="urn:microsoft.com/office/officeart/2005/8/layout/venn2"/>
    <dgm:cxn modelId="{A0813B11-6A2D-41D1-828C-75D7AC162B43}" type="presParOf" srcId="{C460FB2D-E897-43D5-97A2-01731E430DA5}" destId="{C7CBAFF5-2371-473D-8EF3-C17EE0162129}" srcOrd="0" destOrd="0" presId="urn:microsoft.com/office/officeart/2005/8/layout/venn2"/>
    <dgm:cxn modelId="{0EF812DF-55B0-431B-BFCD-2FEE3CBD0692}" type="presParOf" srcId="{C460FB2D-E897-43D5-97A2-01731E430DA5}" destId="{525C8B43-06FD-4C5E-BA5B-3F8BDE0048C8}" srcOrd="1" destOrd="0" presId="urn:microsoft.com/office/officeart/2005/8/layout/venn2"/>
    <dgm:cxn modelId="{56202B07-9424-4C9A-868E-17D1BFF38823}" type="presParOf" srcId="{E8DD7B30-E874-4DA2-BA97-FCB0B4D453E8}" destId="{03894EF6-FCCA-41B6-ADB6-9AA8FB96C289}" srcOrd="1" destOrd="0" presId="urn:microsoft.com/office/officeart/2005/8/layout/venn2"/>
    <dgm:cxn modelId="{2A444B0C-B945-4F9C-8CE9-CFC022C74BB8}" type="presParOf" srcId="{03894EF6-FCCA-41B6-ADB6-9AA8FB96C289}" destId="{C7EF75AC-EC6F-481E-9584-C6AAB9A31984}" srcOrd="0" destOrd="0" presId="urn:microsoft.com/office/officeart/2005/8/layout/venn2"/>
    <dgm:cxn modelId="{D969AB9F-46EF-4937-93D9-801E8CC58D5C}" type="presParOf" srcId="{03894EF6-FCCA-41B6-ADB6-9AA8FB96C289}" destId="{34211BDF-DC0B-4745-8C5A-0028B8F22453}" srcOrd="1" destOrd="0" presId="urn:microsoft.com/office/officeart/2005/8/layout/venn2"/>
    <dgm:cxn modelId="{BEBA9902-0C10-4CC5-A081-6D534DE32E85}" type="presParOf" srcId="{E8DD7B30-E874-4DA2-BA97-FCB0B4D453E8}" destId="{896B695B-8620-4275-9353-0A4C3974FF36}" srcOrd="2" destOrd="0" presId="urn:microsoft.com/office/officeart/2005/8/layout/venn2"/>
    <dgm:cxn modelId="{3B8881F5-B8BB-4837-8CEB-3CCAE1359776}" type="presParOf" srcId="{896B695B-8620-4275-9353-0A4C3974FF36}" destId="{EB771FE7-7396-4C7A-9937-FF01028665A1}" srcOrd="0" destOrd="0" presId="urn:microsoft.com/office/officeart/2005/8/layout/venn2"/>
    <dgm:cxn modelId="{B3F4FE41-4643-436D-BEC1-CFD0AED5806C}" type="presParOf" srcId="{896B695B-8620-4275-9353-0A4C3974FF36}" destId="{9AC03542-138F-4B42-8A07-C3B389E0F46C}" srcOrd="1" destOrd="0" presId="urn:microsoft.com/office/officeart/2005/8/layout/venn2"/>
    <dgm:cxn modelId="{84949055-EF5C-4F72-B600-15A737B34202}" type="presParOf" srcId="{E8DD7B30-E874-4DA2-BA97-FCB0B4D453E8}" destId="{DB1C3ACB-2AE2-4DE6-80CA-F5768217E9C2}" srcOrd="3" destOrd="0" presId="urn:microsoft.com/office/officeart/2005/8/layout/venn2"/>
    <dgm:cxn modelId="{D77C3662-005F-4A16-8ED8-3DDF9E430150}" type="presParOf" srcId="{DB1C3ACB-2AE2-4DE6-80CA-F5768217E9C2}" destId="{9D90B83B-4382-444C-8B4D-50F77391B25D}" srcOrd="0" destOrd="0" presId="urn:microsoft.com/office/officeart/2005/8/layout/venn2"/>
    <dgm:cxn modelId="{E73B0B53-329F-4CF3-91D7-D8199647ACA4}" type="presParOf" srcId="{DB1C3ACB-2AE2-4DE6-80CA-F5768217E9C2}" destId="{B2DB8A82-DD9F-469F-BAFE-BE5EE526BE4E}" srcOrd="1" destOrd="0" presId="urn:microsoft.com/office/officeart/2005/8/layout/ven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F12A118-45D5-45C9-A3D2-9359FB04A1C7}">
      <dsp:nvSpPr>
        <dsp:cNvPr id="0" name=""/>
        <dsp:cNvSpPr/>
      </dsp:nvSpPr>
      <dsp:spPr>
        <a:xfrm>
          <a:off x="369691" y="0"/>
          <a:ext cx="4189838" cy="1428759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D48455C-E513-43F6-A6EB-8F035EECF974}">
      <dsp:nvSpPr>
        <dsp:cNvPr id="0" name=""/>
        <dsp:cNvSpPr/>
      </dsp:nvSpPr>
      <dsp:spPr>
        <a:xfrm>
          <a:off x="167035" y="428628"/>
          <a:ext cx="1478766" cy="57150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Source Program </a:t>
          </a:r>
          <a:r>
            <a:rPr lang="en-US" sz="1000" kern="1200" dirty="0" err="1" smtClean="0"/>
            <a:t>Kompilator</a:t>
          </a:r>
          <a:r>
            <a:rPr lang="en-US" sz="1000" kern="1200" dirty="0" smtClean="0"/>
            <a:t> A </a:t>
          </a:r>
          <a:r>
            <a:rPr lang="en-US" sz="1000" kern="1200" dirty="0" err="1" smtClean="0"/>
            <a:t>dalam</a:t>
          </a:r>
          <a:r>
            <a:rPr lang="en-US" sz="1000" kern="1200" dirty="0" smtClean="0"/>
            <a:t> </a:t>
          </a:r>
          <a:r>
            <a:rPr lang="en-US" sz="1000" kern="1200" dirty="0" err="1" smtClean="0"/>
            <a:t>bahasa</a:t>
          </a:r>
          <a:r>
            <a:rPr lang="en-US" sz="1000" kern="1200" dirty="0" smtClean="0"/>
            <a:t> K</a:t>
          </a:r>
          <a:endParaRPr lang="en-US" sz="1000" kern="1200" dirty="0"/>
        </a:p>
      </dsp:txBody>
      <dsp:txXfrm>
        <a:off x="194934" y="456527"/>
        <a:ext cx="1422968" cy="515706"/>
      </dsp:txXfrm>
    </dsp:sp>
    <dsp:sp modelId="{3B04ADC6-7DCA-46B5-9FB9-2C0E01E32339}">
      <dsp:nvSpPr>
        <dsp:cNvPr id="0" name=""/>
        <dsp:cNvSpPr/>
      </dsp:nvSpPr>
      <dsp:spPr>
        <a:xfrm>
          <a:off x="1741042" y="468541"/>
          <a:ext cx="1478766" cy="57150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err="1" smtClean="0"/>
            <a:t>Kompilator</a:t>
          </a:r>
          <a:r>
            <a:rPr lang="en-US" sz="1000" kern="1200" dirty="0" smtClean="0"/>
            <a:t> </a:t>
          </a:r>
          <a:r>
            <a:rPr lang="en-US" sz="1000" kern="1200" dirty="0" err="1" smtClean="0"/>
            <a:t>Pengkompilasi</a:t>
          </a:r>
          <a:r>
            <a:rPr lang="en-US" sz="1000" kern="1200" dirty="0" smtClean="0"/>
            <a:t> K</a:t>
          </a:r>
          <a:endParaRPr lang="en-US" sz="1000" kern="1200" dirty="0"/>
        </a:p>
      </dsp:txBody>
      <dsp:txXfrm>
        <a:off x="1768941" y="496440"/>
        <a:ext cx="1422968" cy="515706"/>
      </dsp:txXfrm>
    </dsp:sp>
    <dsp:sp modelId="{180D89B8-69D7-4C07-A7F2-D006697DD005}">
      <dsp:nvSpPr>
        <dsp:cNvPr id="0" name=""/>
        <dsp:cNvSpPr/>
      </dsp:nvSpPr>
      <dsp:spPr>
        <a:xfrm>
          <a:off x="3283420" y="428628"/>
          <a:ext cx="1478766" cy="57150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err="1" smtClean="0"/>
            <a:t>Kompilator</a:t>
          </a:r>
          <a:r>
            <a:rPr lang="en-US" sz="1000" kern="1200" dirty="0" smtClean="0"/>
            <a:t> </a:t>
          </a:r>
          <a:r>
            <a:rPr lang="en-US" sz="1000" kern="1200" dirty="0" err="1" smtClean="0"/>
            <a:t>Bahasa</a:t>
          </a:r>
          <a:r>
            <a:rPr lang="en-US" sz="1000" kern="1200" dirty="0" smtClean="0"/>
            <a:t> A</a:t>
          </a:r>
          <a:endParaRPr lang="en-US" sz="1000" kern="1200" dirty="0"/>
        </a:p>
      </dsp:txBody>
      <dsp:txXfrm>
        <a:off x="3311319" y="456527"/>
        <a:ext cx="1422968" cy="51570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7CBAFF5-2371-473D-8EF3-C17EE0162129}">
      <dsp:nvSpPr>
        <dsp:cNvPr id="0" name=""/>
        <dsp:cNvSpPr/>
      </dsp:nvSpPr>
      <dsp:spPr>
        <a:xfrm>
          <a:off x="1143008" y="0"/>
          <a:ext cx="1785950" cy="178595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896" tIns="56896" rIns="56896" bIns="56896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P 3</a:t>
          </a:r>
          <a:endParaRPr lang="en-US" sz="800" kern="1200" dirty="0"/>
        </a:p>
      </dsp:txBody>
      <dsp:txXfrm>
        <a:off x="1786307" y="89297"/>
        <a:ext cx="499351" cy="267892"/>
      </dsp:txXfrm>
    </dsp:sp>
    <dsp:sp modelId="{C7EF75AC-EC6F-481E-9584-C6AAB9A31984}">
      <dsp:nvSpPr>
        <dsp:cNvPr id="0" name=""/>
        <dsp:cNvSpPr/>
      </dsp:nvSpPr>
      <dsp:spPr>
        <a:xfrm>
          <a:off x="1321603" y="357189"/>
          <a:ext cx="1428760" cy="142876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896" tIns="56896" rIns="56896" bIns="56896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P 2</a:t>
          </a:r>
          <a:endParaRPr lang="en-US" sz="800" kern="1200" dirty="0"/>
        </a:p>
      </dsp:txBody>
      <dsp:txXfrm>
        <a:off x="1786307" y="442915"/>
        <a:ext cx="499351" cy="257176"/>
      </dsp:txXfrm>
    </dsp:sp>
    <dsp:sp modelId="{EB771FE7-7396-4C7A-9937-FF01028665A1}">
      <dsp:nvSpPr>
        <dsp:cNvPr id="0" name=""/>
        <dsp:cNvSpPr/>
      </dsp:nvSpPr>
      <dsp:spPr>
        <a:xfrm>
          <a:off x="1500198" y="714379"/>
          <a:ext cx="1071570" cy="107157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896" tIns="56896" rIns="56896" bIns="56896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P 1</a:t>
          </a:r>
          <a:endParaRPr lang="en-US" sz="800" kern="1200" dirty="0"/>
        </a:p>
      </dsp:txBody>
      <dsp:txXfrm>
        <a:off x="1786307" y="794747"/>
        <a:ext cx="499351" cy="241103"/>
      </dsp:txXfrm>
    </dsp:sp>
    <dsp:sp modelId="{9D90B83B-4382-444C-8B4D-50F77391B25D}">
      <dsp:nvSpPr>
        <dsp:cNvPr id="0" name=""/>
        <dsp:cNvSpPr/>
      </dsp:nvSpPr>
      <dsp:spPr>
        <a:xfrm>
          <a:off x="1678793" y="1071570"/>
          <a:ext cx="714380" cy="71438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896" tIns="56896" rIns="56896" bIns="56896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P 0</a:t>
          </a:r>
          <a:endParaRPr lang="en-US" sz="800" kern="1200" dirty="0"/>
        </a:p>
      </dsp:txBody>
      <dsp:txXfrm>
        <a:off x="1783411" y="1250165"/>
        <a:ext cx="505142" cy="35719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enn2">
  <dgm:title val=""/>
  <dgm:desc val=""/>
  <dgm:catLst>
    <dgm:cat type="relationship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1">
      <dgm:if name="Name2" axis="ch" ptType="node" func="cnt" op="lte" val="3">
        <dgm:constrLst>
          <dgm:constr type="w" for="ch" forName="comp1" refType="w"/>
          <dgm:constr type="h" for="ch" forName="comp1" refType="w" refFor="ch" refForName="comp1"/>
          <dgm:constr type="w" for="ch" forName="comp2" refType="w" fact="0.7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5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primFontSz" for="des" ptType="node" op="equ" val="65"/>
        </dgm:constrLst>
      </dgm:if>
      <dgm:if name="Name3" axis="ch" ptType="node" func="cnt" op="equ" val="4">
        <dgm:constrLst>
          <dgm:constr type="w" for="ch" forName="comp1" refType="w"/>
          <dgm:constr type="h" for="ch" forName="comp1" refType="w" refFor="ch" refForName="comp1"/>
          <dgm:constr type="w" for="ch" forName="comp2" refType="w" fact="0.8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6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4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primFontSz" for="des" ptType="node" op="equ" val="65"/>
        </dgm:constrLst>
      </dgm:if>
      <dgm:else name="Name4">
        <dgm:constrLst>
          <dgm:constr type="w" for="ch" forName="comp1" refType="w"/>
          <dgm:constr type="h" for="ch" forName="comp1" refType="w" refFor="ch" refForName="comp1"/>
          <dgm:constr type="w" for="ch" forName="comp2" refType="w" fact="0.8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7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55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w" for="ch" forName="comp5" refType="w" fact="0.4"/>
          <dgm:constr type="h" for="ch" forName="comp5" refType="w" refFor="ch" refForName="comp5"/>
          <dgm:constr type="ctrX" for="ch" forName="comp5" refType="ctrX" refFor="ch" refForName="comp1"/>
          <dgm:constr type="b" for="ch" forName="comp5" refType="b" refFor="ch" refForName="comp1"/>
          <dgm:constr type="w" for="ch" forName="comp6" refType="w" fact="0.25"/>
          <dgm:constr type="h" for="ch" forName="comp6" refType="w" refFor="ch" refForName="comp6"/>
          <dgm:constr type="ctrX" for="ch" forName="comp6" refType="ctrX" refFor="ch" refForName="comp1"/>
          <dgm:constr type="b" for="ch" forName="comp6" refType="b" refFor="ch" refForName="comp1"/>
          <dgm:constr type="w" for="ch" forName="comp7" refType="w" fact="0.15"/>
          <dgm:constr type="h" for="ch" forName="comp7" refType="w" refFor="ch" refForName="comp7"/>
          <dgm:constr type="ctrX" for="ch" forName="comp7" refType="ctrX" refFor="ch" refForName="comp1"/>
          <dgm:constr type="b" for="ch" forName="comp7" refType="b" refFor="ch" refForName="comp1"/>
          <dgm:constr type="primFontSz" for="des" ptType="node" op="equ" val="65"/>
        </dgm:constrLst>
      </dgm:else>
    </dgm:choose>
    <dgm:ruleLst/>
    <dgm:choose name="Name5">
      <dgm:if name="Name6" axis="ch" ptType="node" func="cnt" op="gte" val="1">
        <dgm:layoutNode name="comp1">
          <dgm:alg type="composite"/>
          <dgm:shape xmlns:r="http://schemas.openxmlformats.org/officeDocument/2006/relationships" r:blip="">
            <dgm:adjLst/>
          </dgm:shape>
          <dgm:presOf/>
          <dgm:choose name="Name7">
            <dgm:if name="Name8" axis="ch" ptType="node" func="cnt" op="equ" val="1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5"/>
                <dgm:constr type="w" for="ch" forName="c1text" refType="w" refFor="ch" refForName="circle1" fact="0.70711"/>
                <dgm:constr type="h" for="ch" forName="c1text" refType="h" refFor="ch" refForName="circle1" fact="0.5"/>
              </dgm:constrLst>
            </dgm:if>
            <dgm:if name="Name9" axis="ch" ptType="node" func="cnt" op="equ" val="2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6"/>
                <dgm:constr type="w" for="ch" forName="c1text" refType="w" refFor="ch" refForName="circle1" fact="0.525"/>
                <dgm:constr type="h" for="ch" forName="c1text" refType="h" refFor="ch" refForName="circle1" fact="0.17"/>
              </dgm:constrLst>
            </dgm:if>
            <dgm:if name="Name10" axis="ch" ptType="node" func="cnt" op="equ" val="3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3495"/>
                <dgm:constr type="h" for="ch" forName="c1text" refType="h" refFor="ch" refForName="circle1" fact="0.15"/>
              </dgm:constrLst>
            </dgm:if>
            <dgm:if name="Name11" axis="ch" ptType="node" func="cnt" op="equ" val="4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2796"/>
                <dgm:constr type="h" for="ch" forName="c1text" refType="h" refFor="ch" refForName="circle1" fact="0.15"/>
              </dgm:constrLst>
            </dgm:if>
            <dgm:if name="Name12" axis="ch" ptType="node" func="cnt" op="gte" val="5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"/>
                <dgm:constr type="w" for="ch" forName="c1text" refType="w" refFor="ch" refForName="circle1" fact="0.375"/>
                <dgm:constr type="h" for="ch" forName="c1text" refType="h" refFor="ch" refForName="circle1" fact="0.1"/>
              </dgm:constrLst>
            </dgm:if>
            <dgm:else name="Name13"/>
          </dgm:choose>
          <dgm:ruleLst/>
          <dgm:layoutNode name="circle1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1 1" cnt="1 0"/>
            <dgm:constrLst>
              <dgm:constr type="h" refType="w"/>
            </dgm:constrLst>
            <dgm:ruleLst/>
          </dgm:layoutNode>
          <dgm:layoutNode name="c1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1 1" cnt="1 0"/>
            <dgm:constrLst/>
            <dgm:ruleLst>
              <dgm:rule type="primFontSz" val="5" fact="NaN" max="NaN"/>
            </dgm:ruleLst>
          </dgm:layoutNode>
        </dgm:layoutNode>
      </dgm:if>
      <dgm:else name="Name14"/>
    </dgm:choose>
    <dgm:choose name="Name15">
      <dgm:if name="Name16" axis="ch" ptType="node" func="cnt" op="gte" val="2">
        <dgm:layoutNode name="comp2">
          <dgm:alg type="composite"/>
          <dgm:shape xmlns:r="http://schemas.openxmlformats.org/officeDocument/2006/relationships" r:blip="">
            <dgm:adjLst/>
          </dgm:shape>
          <dgm:presOf/>
          <dgm:choose name="Name17">
            <dgm:if name="Name18" axis="ch" ptType="node" func="cnt" op="equ" val="2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5"/>
                <dgm:constr type="w" for="ch" forName="c2text" refType="w" refFor="ch" refForName="circle2" fact="0.70711"/>
                <dgm:constr type="h" for="ch" forName="c2text" refType="h" refFor="ch" refForName="circle2" fact="0.5"/>
              </dgm:constrLst>
            </dgm:if>
            <dgm:if name="Name19" axis="ch" ptType="node" func="cnt" op="equ" val="3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625"/>
                <dgm:constr type="w" for="ch" forName="c2text" refType="w" refFor="ch" refForName="circle2" fact="0.466"/>
                <dgm:constr type="h" for="ch" forName="c2text" refType="h" refFor="ch" refForName="circle2" fact="0.1875"/>
              </dgm:constrLst>
            </dgm:if>
            <dgm:if name="Name20" axis="ch" ptType="node" func="cnt" op="equ" val="4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"/>
                <dgm:constr type="w" for="ch" forName="c2text" refType="w" refFor="ch" refForName="circle2" fact="0.3495"/>
                <dgm:constr type="h" for="ch" forName="c2text" refType="h" refFor="ch" refForName="circle2" fact="0.18"/>
              </dgm:constrLst>
            </dgm:if>
            <dgm:if name="Name21" axis="ch" ptType="node" func="cnt" op="gte" val="5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15"/>
                <dgm:constr type="w" for="ch" forName="c2text" refType="w" refFor="ch" refForName="circle2" fact="0.43125"/>
                <dgm:constr type="h" for="ch" forName="c2text" refType="h" refFor="ch" refForName="circle2" fact="0.115"/>
              </dgm:constrLst>
            </dgm:if>
            <dgm:else name="Name22"/>
          </dgm:choose>
          <dgm:ruleLst/>
          <dgm:layoutNode name="circle2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2 1" cnt="1 0"/>
            <dgm:constrLst>
              <dgm:constr type="h" refType="w"/>
            </dgm:constrLst>
            <dgm:ruleLst/>
          </dgm:layoutNode>
          <dgm:layoutNode name="c2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2 1" cnt="1 0"/>
            <dgm:constrLst/>
            <dgm:ruleLst>
              <dgm:rule type="primFontSz" val="5" fact="NaN" max="NaN"/>
            </dgm:ruleLst>
          </dgm:layoutNode>
        </dgm:layoutNode>
      </dgm:if>
      <dgm:else name="Name23"/>
    </dgm:choose>
    <dgm:choose name="Name24">
      <dgm:if name="Name25" axis="ch" ptType="node" func="cnt" op="gte" val="3">
        <dgm:layoutNode name="comp3">
          <dgm:alg type="composite"/>
          <dgm:shape xmlns:r="http://schemas.openxmlformats.org/officeDocument/2006/relationships" r:blip="">
            <dgm:adjLst/>
          </dgm:shape>
          <dgm:presOf/>
          <dgm:choose name="Name26">
            <dgm:if name="Name27" axis="ch" ptType="node" func="cnt" op="equ" val="3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5"/>
                <dgm:constr type="w" for="ch" forName="c3text" refType="w" refFor="ch" refForName="circle3" fact="0.70711"/>
                <dgm:constr type="h" for="ch" forName="c3text" refType="h" refFor="ch" refForName="circle3" fact="0.5"/>
              </dgm:constrLst>
            </dgm:if>
            <dgm:if name="Name28" axis="ch" ptType="node" func="cnt" op="equ" val="4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875"/>
                <dgm:constr type="w" for="ch" forName="c3text" refType="w" refFor="ch" refForName="circle3" fact="0.466"/>
                <dgm:constr type="h" for="ch" forName="c3text" refType="h" refFor="ch" refForName="circle3" fact="0.225"/>
              </dgm:constrLst>
            </dgm:if>
            <dgm:if name="Name29" axis="ch" ptType="node" func="cnt" op="gte" val="5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38"/>
                <dgm:constr type="w" for="ch" forName="c3text" refType="w" refFor="ch" refForName="circle3" fact="0.5175"/>
                <dgm:constr type="h" for="ch" forName="c3text" refType="h" refFor="ch" refForName="circle3" fact="0.138"/>
              </dgm:constrLst>
            </dgm:if>
            <dgm:else name="Name30"/>
          </dgm:choose>
          <dgm:ruleLst/>
          <dgm:layoutNode name="circle3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3 1" cnt="1 0"/>
            <dgm:constrLst>
              <dgm:constr type="h" refType="w"/>
            </dgm:constrLst>
            <dgm:ruleLst/>
          </dgm:layoutNode>
          <dgm:layoutNode name="c3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3 1" cnt="1 0"/>
            <dgm:constrLst/>
            <dgm:ruleLst>
              <dgm:rule type="primFontSz" val="5" fact="NaN" max="NaN"/>
            </dgm:ruleLst>
          </dgm:layoutNode>
        </dgm:layoutNode>
      </dgm:if>
      <dgm:else name="Name31"/>
    </dgm:choose>
    <dgm:choose name="Name32">
      <dgm:if name="Name33" axis="ch" ptType="node" func="cnt" op="gte" val="4">
        <dgm:layoutNode name="comp4">
          <dgm:alg type="composite"/>
          <dgm:shape xmlns:r="http://schemas.openxmlformats.org/officeDocument/2006/relationships" r:blip="">
            <dgm:adjLst/>
          </dgm:shape>
          <dgm:presOf/>
          <dgm:choose name="Name34">
            <dgm:if name="Name35" axis="ch" ptType="node" func="cnt" op="equ" val="4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5"/>
                <dgm:constr type="w" for="ch" forName="c4text" refType="w" refFor="ch" refForName="circle4" fact="0.70711"/>
                <dgm:constr type="h" for="ch" forName="c4text" refType="h" refFor="ch" refForName="circle4" fact="0.5"/>
              </dgm:constrLst>
            </dgm:if>
            <dgm:if name="Name36" axis="ch" ptType="node" func="cnt" op="gte" val="5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18"/>
                <dgm:constr type="w" for="ch" forName="c4text" refType="w" refFor="ch" refForName="circle4" fact="0.54"/>
                <dgm:constr type="h" for="ch" forName="c4text" refType="h" refFor="ch" refForName="circle4" fact="0.18"/>
              </dgm:constrLst>
            </dgm:if>
            <dgm:else name="Name37"/>
          </dgm:choose>
          <dgm:ruleLst/>
          <dgm:layoutNode name="circle4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4 1" cnt="1 0"/>
            <dgm:constrLst>
              <dgm:constr type="h" refType="w"/>
            </dgm:constrLst>
            <dgm:ruleLst/>
          </dgm:layoutNode>
          <dgm:layoutNode name="c4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4 1" cnt="1 0"/>
            <dgm:constrLst/>
            <dgm:ruleLst>
              <dgm:rule type="primFontSz" val="5" fact="NaN" max="NaN"/>
            </dgm:ruleLst>
          </dgm:layoutNode>
        </dgm:layoutNode>
      </dgm:if>
      <dgm:else name="Name38"/>
    </dgm:choose>
    <dgm:choose name="Name39">
      <dgm:if name="Name40" axis="ch" ptType="node" func="cnt" op="gte" val="5">
        <dgm:layoutNode name="comp5">
          <dgm:alg type="composite"/>
          <dgm:shape xmlns:r="http://schemas.openxmlformats.org/officeDocument/2006/relationships" r:blip="">
            <dgm:adjLst/>
          </dgm:shape>
          <dgm:presOf/>
          <dgm:choose name="Name41">
            <dgm:if name="Name42" axis="ch" ptType="node" func="cnt" op="equ" val="5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5"/>
                <dgm:constr type="w" for="ch" forName="c5text" refType="w" refFor="ch" refForName="circle5" fact="0.70711"/>
                <dgm:constr type="h" for="ch" forName="c5text" refType="h" refFor="ch" refForName="circle5" fact="0.5"/>
              </dgm:constrLst>
            </dgm:if>
            <dgm:if name="Name43" axis="ch" ptType="node" func="cnt" op="gte" val="6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25"/>
                <dgm:constr type="w" for="ch" forName="c5text" refType="w" refFor="ch" refForName="circle5" fact="0.65"/>
                <dgm:constr type="h" for="ch" forName="c5text" refType="h" refFor="ch" refForName="circle5" fact="0.25"/>
              </dgm:constrLst>
            </dgm:if>
            <dgm:else name="Name44"/>
          </dgm:choose>
          <dgm:ruleLst/>
          <dgm:layoutNode name="circle5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5 1" cnt="1 0"/>
            <dgm:constrLst>
              <dgm:constr type="h" refType="w"/>
            </dgm:constrLst>
            <dgm:ruleLst/>
          </dgm:layoutNode>
          <dgm:layoutNode name="c5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5 1" cnt="1 0"/>
            <dgm:constrLst/>
            <dgm:ruleLst>
              <dgm:rule type="primFontSz" val="5" fact="NaN" max="NaN"/>
            </dgm:ruleLst>
          </dgm:layoutNode>
        </dgm:layoutNode>
      </dgm:if>
      <dgm:else name="Name45"/>
    </dgm:choose>
    <dgm:choose name="Name46">
      <dgm:if name="Name47" axis="ch" ptType="node" func="cnt" op="gte" val="6">
        <dgm:layoutNode name="comp6">
          <dgm:alg type="composite"/>
          <dgm:shape xmlns:r="http://schemas.openxmlformats.org/officeDocument/2006/relationships" r:blip="">
            <dgm:adjLst/>
          </dgm:shape>
          <dgm:presOf/>
          <dgm:choose name="Name48">
            <dgm:if name="Name49" axis="ch" ptType="node" func="cnt" op="equ" val="6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5"/>
                <dgm:constr type="w" for="ch" forName="c6text" refType="w" refFor="ch" refForName="circle6" fact="0.70711"/>
                <dgm:constr type="h" for="ch" forName="c6text" refType="h" refFor="ch" refForName="circle6" fact="0.5"/>
              </dgm:constrLst>
            </dgm:if>
            <dgm:if name="Name50" axis="ch" ptType="node" func="cnt" op="gte" val="7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27"/>
                <dgm:constr type="w" for="ch" forName="c6text" refType="w" refFor="ch" refForName="circle6" fact="0.68"/>
                <dgm:constr type="h" for="ch" forName="c6text" refType="h" refFor="ch" refForName="circle6" fact="0.241"/>
              </dgm:constrLst>
            </dgm:if>
            <dgm:else name="Name51"/>
          </dgm:choose>
          <dgm:ruleLst/>
          <dgm:layoutNode name="circle6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6 1" cnt="1 0"/>
            <dgm:constrLst>
              <dgm:constr type="h" refType="w"/>
            </dgm:constrLst>
            <dgm:ruleLst/>
          </dgm:layoutNode>
          <dgm:layoutNode name="c6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6 1" cnt="1 0"/>
            <dgm:constrLst/>
            <dgm:ruleLst>
              <dgm:rule type="primFontSz" val="5" fact="NaN" max="NaN"/>
            </dgm:ruleLst>
          </dgm:layoutNode>
        </dgm:layoutNode>
      </dgm:if>
      <dgm:else name="Name52"/>
    </dgm:choose>
    <dgm:choose name="Name53">
      <dgm:if name="Name54" axis="ch" ptType="node" func="cnt" op="gte" val="7">
        <dgm:layoutNode name="comp7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circle7" refType="w"/>
            <dgm:constr type="h" for="ch" forName="circle7" refType="h"/>
            <dgm:constr type="ctrX" for="ch" forName="circle7" refType="w" fact="0.5"/>
            <dgm:constr type="ctrY" for="ch" forName="circle7" refType="h" fact="0.5"/>
            <dgm:constr type="ctrX" for="ch" forName="c7text" refType="w" fact="0.5"/>
            <dgm:constr type="ctrY" for="ch" forName="c7text" refType="h" fact="0.5"/>
            <dgm:constr type="w" for="ch" forName="c7text" refType="w" refFor="ch" refForName="circle7" fact="0.70711"/>
            <dgm:constr type="h" for="ch" forName="c7text" refType="h" refFor="ch" refForName="circle7" fact="0.5"/>
          </dgm:constrLst>
          <dgm:ruleLst/>
          <dgm:layoutNode name="circle7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7 1" cnt="1 0"/>
            <dgm:constrLst>
              <dgm:constr type="h" refType="w"/>
            </dgm:constrLst>
            <dgm:ruleLst/>
          </dgm:layoutNode>
          <dgm:layoutNode name="c7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7 1" cnt="1 0"/>
            <dgm:constrLst/>
            <dgm:ruleLst>
              <dgm:rule type="primFontSz" val="5" fact="NaN" max="NaN"/>
            </dgm:ruleLst>
          </dgm:layoutNode>
        </dgm:layoutNode>
      </dgm:if>
      <dgm:else name="Name5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474FAC-347B-4B81-ADCC-CE1E9FAB1A72}" type="datetimeFigureOut">
              <a:rPr lang="en-US" smtClean="0"/>
              <a:pPr/>
              <a:t>3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A70CA-46C8-46A8-9E33-3AFD5FE114F8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262384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474FAC-347B-4B81-ADCC-CE1E9FAB1A72}" type="datetimeFigureOut">
              <a:rPr lang="en-US" smtClean="0"/>
              <a:pPr/>
              <a:t>3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A70CA-46C8-46A8-9E33-3AFD5FE114F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2577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474FAC-347B-4B81-ADCC-CE1E9FAB1A72}" type="datetimeFigureOut">
              <a:rPr lang="en-US" smtClean="0"/>
              <a:pPr/>
              <a:t>3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A70CA-46C8-46A8-9E33-3AFD5FE114F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42166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474FAC-347B-4B81-ADCC-CE1E9FAB1A72}" type="datetimeFigureOut">
              <a:rPr lang="en-US" smtClean="0"/>
              <a:pPr/>
              <a:t>3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A70CA-46C8-46A8-9E33-3AFD5FE114F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41579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474FAC-347B-4B81-ADCC-CE1E9FAB1A72}" type="datetimeFigureOut">
              <a:rPr lang="en-US" smtClean="0"/>
              <a:pPr/>
              <a:t>3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A70CA-46C8-46A8-9E33-3AFD5FE114F8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634104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474FAC-347B-4B81-ADCC-CE1E9FAB1A72}" type="datetimeFigureOut">
              <a:rPr lang="en-US" smtClean="0"/>
              <a:pPr/>
              <a:t>3/1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A70CA-46C8-46A8-9E33-3AFD5FE114F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09629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474FAC-347B-4B81-ADCC-CE1E9FAB1A72}" type="datetimeFigureOut">
              <a:rPr lang="en-US" smtClean="0"/>
              <a:pPr/>
              <a:t>3/12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A70CA-46C8-46A8-9E33-3AFD5FE114F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0150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474FAC-347B-4B81-ADCC-CE1E9FAB1A72}" type="datetimeFigureOut">
              <a:rPr lang="en-US" smtClean="0"/>
              <a:pPr/>
              <a:t>3/12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A70CA-46C8-46A8-9E33-3AFD5FE114F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4861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474FAC-347B-4B81-ADCC-CE1E9FAB1A72}" type="datetimeFigureOut">
              <a:rPr lang="en-US" smtClean="0"/>
              <a:pPr/>
              <a:t>3/12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A70CA-46C8-46A8-9E33-3AFD5FE114F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57677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1E474FAC-347B-4B81-ADCC-CE1E9FAB1A72}" type="datetimeFigureOut">
              <a:rPr lang="en-US" smtClean="0"/>
              <a:pPr/>
              <a:t>3/1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0AA70CA-46C8-46A8-9E33-3AFD5FE114F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6746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474FAC-347B-4B81-ADCC-CE1E9FAB1A72}" type="datetimeFigureOut">
              <a:rPr lang="en-US" smtClean="0"/>
              <a:pPr/>
              <a:t>3/1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A70CA-46C8-46A8-9E33-3AFD5FE114F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86555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1E474FAC-347B-4B81-ADCC-CE1E9FAB1A72}" type="datetimeFigureOut">
              <a:rPr lang="en-US" smtClean="0"/>
              <a:pPr/>
              <a:t>3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90AA70CA-46C8-46A8-9E33-3AFD5FE114F8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83567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ODEL KOMPILATOR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827958" y="3429000"/>
            <a:ext cx="6581804" cy="2571198"/>
          </a:xfrm>
        </p:spPr>
        <p:txBody>
          <a:bodyPr>
            <a:normAutofit fontScale="85000" lnSpcReduction="10000"/>
          </a:bodyPr>
          <a:lstStyle/>
          <a:p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FUNGSI UMUM BAGIAN KOMPILATOR</a:t>
            </a:r>
          </a:p>
          <a:p>
            <a:endParaRPr lang="en-US" sz="2800" dirty="0">
              <a:latin typeface="Times New Roman" pitchFamily="18" charset="0"/>
              <a:cs typeface="Times New Roman" pitchFamily="18" charset="0"/>
            </a:endParaRPr>
          </a:p>
          <a:p>
            <a:endParaRPr lang="en-US" sz="2800" dirty="0">
              <a:latin typeface="Times New Roman" pitchFamily="18" charset="0"/>
              <a:cs typeface="Times New Roman" pitchFamily="18" charset="0"/>
            </a:endParaRPr>
          </a:p>
          <a:p>
            <a:endParaRPr lang="en-US" sz="28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Dosen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Pengampu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Istiqomah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000" smtClean="0">
                <a:latin typeface="Times New Roman" pitchFamily="18" charset="0"/>
                <a:cs typeface="Times New Roman" pitchFamily="18" charset="0"/>
              </a:rPr>
              <a:t>s.kom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(6) Code Generator</a:t>
            </a:r>
            <a:endParaRPr lang="en-US" sz="4400" dirty="0">
              <a:solidFill>
                <a:schemeClr val="accent6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457200" indent="-457200">
              <a:buFont typeface="Wingdings" pitchFamily="2" charset="2"/>
              <a:buChar char="q"/>
            </a:pPr>
            <a:r>
              <a:rPr lang="en-US" dirty="0" smtClean="0"/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nerim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eluar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ar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semantic analyzer.</a:t>
            </a:r>
          </a:p>
          <a:p>
            <a:pPr marL="457200" indent="-457200">
              <a:buFont typeface="Wingdings" pitchFamily="2" charset="2"/>
              <a:buChar char="q"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entuk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program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umber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itranslasi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e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ahas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assembly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atau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si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indent="-457200">
              <a:buFont typeface="Wingdings" pitchFamily="2" charset="2"/>
              <a:buChar char="q"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Co:/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translas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uadrupel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format 1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alamat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njad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457200" indent="-457200">
              <a:buNone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	LDA   A			LDA   T1</a:t>
            </a:r>
          </a:p>
          <a:p>
            <a:pPr marL="457200" indent="-457200">
              <a:buNone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	ADD  B			MUL   T2</a:t>
            </a:r>
          </a:p>
          <a:p>
            <a:pPr marL="457200" indent="-457200">
              <a:buNone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	STO  T1			STO    T3</a:t>
            </a:r>
          </a:p>
          <a:p>
            <a:pPr marL="457200" indent="-457200">
              <a:buNone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	LDA   C</a:t>
            </a:r>
          </a:p>
          <a:p>
            <a:pPr marL="457200" indent="-457200">
              <a:buNone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	ADD  D</a:t>
            </a:r>
          </a:p>
          <a:p>
            <a:pPr marL="457200" indent="-457200">
              <a:buNone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	STO   T2</a:t>
            </a:r>
          </a:p>
          <a:p>
            <a:pPr marL="457200" indent="-457200">
              <a:buNone/>
            </a:pP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(7) Code Optimizer</a:t>
            </a:r>
            <a:endParaRPr lang="en-US" sz="4400" dirty="0">
              <a:solidFill>
                <a:schemeClr val="accent6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pPr marL="457200" indent="-4572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q"/>
            </a:pP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Tujuan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prosesnya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untuk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menghasilkan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program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objek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lebih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 smtClean="0">
                <a:latin typeface="Times New Roman" pitchFamily="18" charset="0"/>
                <a:cs typeface="Times New Roman" pitchFamily="18" charset="0"/>
              </a:rPr>
              <a:t>efisien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indent="-4572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q"/>
            </a:pPr>
            <a:r>
              <a:rPr lang="en-US" sz="3100" dirty="0" err="1" smtClean="0">
                <a:latin typeface="Times New Roman" pitchFamily="18" charset="0"/>
                <a:cs typeface="Times New Roman" pitchFamily="18" charset="0"/>
              </a:rPr>
              <a:t>Berkaitan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alokasi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register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secara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optimal</a:t>
            </a:r>
          </a:p>
          <a:p>
            <a:pPr marL="457200" indent="-4572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q"/>
            </a:pP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Memperkecil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Pengulangan</a:t>
            </a:r>
            <a:endParaRPr lang="en-US" sz="3100" dirty="0">
              <a:latin typeface="Times New Roman" pitchFamily="18" charset="0"/>
              <a:cs typeface="Times New Roman" pitchFamily="18" charset="0"/>
            </a:endParaRPr>
          </a:p>
          <a:p>
            <a:pPr marL="457200" indent="-4572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q"/>
            </a:pPr>
            <a:r>
              <a:rPr lang="en-US" sz="3100" dirty="0" err="1" smtClean="0">
                <a:latin typeface="Times New Roman" pitchFamily="18" charset="0"/>
                <a:cs typeface="Times New Roman" pitchFamily="18" charset="0"/>
              </a:rPr>
              <a:t>Optimasi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level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lokal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dari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mulai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evaluasi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ekspresi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konstan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pemakaian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properti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operator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tertentu.Co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:/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karena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operator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perkalian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bersifat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kumulatif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kode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assembler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sesuai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contoh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sebelumnya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bisa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dikurangi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dirty="0" err="1">
                <a:latin typeface="Times New Roman" pitchFamily="18" charset="0"/>
                <a:cs typeface="Times New Roman" pitchFamily="18" charset="0"/>
              </a:rPr>
              <a:t>menjadi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457200" indent="-4572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	LDA   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A	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ADD  D</a:t>
            </a:r>
          </a:p>
          <a:p>
            <a:pPr marL="457200" indent="-4572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	ADD  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B	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 MUL  T1</a:t>
            </a:r>
          </a:p>
          <a:p>
            <a:pPr marL="457200" indent="-4572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	STO   </a:t>
            </a:r>
            <a:r>
              <a:rPr lang="en-US" sz="3100" dirty="0" smtClean="0">
                <a:latin typeface="Times New Roman" pitchFamily="18" charset="0"/>
                <a:cs typeface="Times New Roman" pitchFamily="18" charset="0"/>
              </a:rPr>
              <a:t>T1	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STO   T2</a:t>
            </a:r>
          </a:p>
          <a:p>
            <a:pPr marL="457200" indent="-4572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	LDA   C</a:t>
            </a:r>
          </a:p>
          <a:p>
            <a:pPr marL="457200" indent="-4572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	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  <a:p>
            <a:pPr marL="457200" indent="-4572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	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UTU KOMPILATOR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>
                <a:latin typeface="Times New Roman" pitchFamily="18" charset="0"/>
                <a:cs typeface="Times New Roman" pitchFamily="18" charset="0"/>
              </a:rPr>
              <a:t>Pertimbangan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latin typeface="Times New Roman" pitchFamily="18" charset="0"/>
                <a:cs typeface="Times New Roman" pitchFamily="18" charset="0"/>
              </a:rPr>
              <a:t>dalam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latin typeface="Times New Roman" pitchFamily="18" charset="0"/>
                <a:cs typeface="Times New Roman" pitchFamily="18" charset="0"/>
              </a:rPr>
              <a:t>Pemilihan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 smtClean="0">
                <a:latin typeface="Times New Roman" pitchFamily="18" charset="0"/>
                <a:cs typeface="Times New Roman" pitchFamily="18" charset="0"/>
              </a:rPr>
              <a:t>Kompilator</a:t>
            </a: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err="1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Mutu</a:t>
            </a:r>
            <a:r>
              <a:rPr lang="en-US" sz="4400" dirty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400" dirty="0" err="1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Kompilator</a:t>
            </a:r>
            <a:r>
              <a:rPr lang="en-US" sz="4400" dirty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endParaRPr lang="en-US" sz="4400" dirty="0">
              <a:solidFill>
                <a:schemeClr val="accent6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14350" indent="-514350">
              <a:buNone/>
            </a:pP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1.	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Kecepatan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waktu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proses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kompilasi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marL="514350" indent="-514350">
              <a:buNone/>
            </a:pP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Penulisan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algoritma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kompilator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kompilator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pengkompilasi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mutu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bahasa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yg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membangun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kompilator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pengkompilasi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marL="514350" indent="-514350">
              <a:buNone/>
            </a:pPr>
            <a:endParaRPr lang="en-US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514350" indent="-514350">
              <a:buNone/>
            </a:pPr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marL="514350" indent="-514350">
              <a:buNone/>
            </a:pP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.	</a:t>
            </a:r>
            <a:r>
              <a:rPr lang="en-US" sz="1800" dirty="0" err="1" smtClean="0">
                <a:latin typeface="Times New Roman" pitchFamily="18" charset="0"/>
                <a:cs typeface="Times New Roman" pitchFamily="18" charset="0"/>
              </a:rPr>
              <a:t>Mutu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program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objek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marL="514350" indent="-514350">
              <a:buNone/>
            </a:pP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Ditentukan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oleh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ukuran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kecepatan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eksekusi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dari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program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objek.Co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;/ Turbo Pascal 6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lebih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baik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dari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Turbo Pascal 5.</a:t>
            </a:r>
          </a:p>
          <a:p>
            <a:pPr marL="514350" indent="-514350">
              <a:buNone/>
            </a:pP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.	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Integrated Environment</a:t>
            </a:r>
          </a:p>
          <a:p>
            <a:pPr marL="514350" indent="-514350">
              <a:buNone/>
            </a:pP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Fasilitas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terintegrasi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yg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dimiliki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oleh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kompilator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tersebut.Co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:/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editing,debugging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testing</a:t>
            </a:r>
          </a:p>
          <a:p>
            <a:pPr marL="514350" indent="-514350">
              <a:buNone/>
            </a:pP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	Turbo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pascal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penyuntingan,kompilasi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debug</a:t>
            </a:r>
          </a:p>
          <a:p>
            <a:pPr marL="514350" indent="-514350">
              <a:buNone/>
            </a:pP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	Clipper =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penyuntingan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dilakukan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oleh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prog.editor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terpisah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dari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kompilatornya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14350" indent="-514350">
              <a:buNone/>
            </a:pP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	</a:t>
            </a:r>
          </a:p>
          <a:p>
            <a:pPr marL="514350" indent="-514350">
              <a:buFont typeface="+mj-lt"/>
              <a:buAutoNum type="arabicPeriod"/>
            </a:pPr>
            <a:endParaRPr lang="en-US" sz="18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2684443958"/>
              </p:ext>
            </p:extLst>
          </p:nvPr>
        </p:nvGraphicFramePr>
        <p:xfrm>
          <a:off x="4727848" y="2636912"/>
          <a:ext cx="4929222" cy="14287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EMBUATAN KOMPILATOR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Pembuata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Kompilator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dapa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dilakuka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en-US" sz="4400" dirty="0" err="1">
                <a:latin typeface="Times New Roman" pitchFamily="18" charset="0"/>
                <a:cs typeface="Times New Roman" pitchFamily="18" charset="0"/>
              </a:rPr>
              <a:t>Bahasa</a:t>
            </a:r>
            <a:r>
              <a:rPr lang="en-US" sz="4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400" dirty="0" err="1">
                <a:latin typeface="Times New Roman" pitchFamily="18" charset="0"/>
                <a:cs typeface="Times New Roman" pitchFamily="18" charset="0"/>
              </a:rPr>
              <a:t>Mesin</a:t>
            </a:r>
            <a:endParaRPr lang="en-US" sz="4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ingkat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kesulita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sanga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ingg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sanga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idak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manusiaw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ketergantunga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erhadap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mesi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ingg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.</a:t>
            </a:r>
          </a:p>
          <a:p>
            <a:pPr marL="457200" indent="-45720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penggunaa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bahasa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mesi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dalam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pembuata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kompilator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hampir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mustahil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dilakuka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indent="-45720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hasa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mesi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mungki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digunaka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saa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membua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assembler.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en-US" sz="4400" dirty="0" err="1">
                <a:latin typeface="Times New Roman" pitchFamily="18" charset="0"/>
                <a:cs typeface="Times New Roman" pitchFamily="18" charset="0"/>
              </a:rPr>
              <a:t>Bahasa</a:t>
            </a:r>
            <a:r>
              <a:rPr lang="en-US" sz="4400" dirty="0">
                <a:latin typeface="Times New Roman" pitchFamily="18" charset="0"/>
                <a:cs typeface="Times New Roman" pitchFamily="18" charset="0"/>
              </a:rPr>
              <a:t> Assembly</a:t>
            </a:r>
            <a:endParaRPr lang="en-US" sz="4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Bahasa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assembly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is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ias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iguna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euntung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pengguna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Program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hasil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(object code)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milik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ukur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lebih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ecil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erugi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pengguna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457200" indent="0">
              <a:lnSpc>
                <a:spcPct val="150000"/>
              </a:lnSpc>
              <a:buNone/>
            </a:pP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Memerluka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usah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lebih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esar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aren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instruks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assembly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pendek-pendek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ulit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imengert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milik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fasilitas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terbatas.Sulit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untuk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ikembang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.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en-US" sz="4400" dirty="0" err="1">
                <a:latin typeface="Times New Roman" pitchFamily="18" charset="0"/>
                <a:cs typeface="Times New Roman" pitchFamily="18" charset="0"/>
              </a:rPr>
              <a:t>Bahasa</a:t>
            </a:r>
            <a:r>
              <a:rPr lang="en-US" sz="4400" dirty="0">
                <a:latin typeface="Times New Roman" pitchFamily="18" charset="0"/>
                <a:cs typeface="Times New Roman" pitchFamily="18" charset="0"/>
              </a:rPr>
              <a:t> Tingkat </a:t>
            </a:r>
            <a:r>
              <a:rPr lang="en-US" sz="4400" dirty="0" err="1">
                <a:latin typeface="Times New Roman" pitchFamily="18" charset="0"/>
                <a:cs typeface="Times New Roman" pitchFamily="18" charset="0"/>
              </a:rPr>
              <a:t>Tinggi</a:t>
            </a:r>
            <a:endParaRPr lang="en-US" sz="4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457200" indent="-457200">
              <a:lnSpc>
                <a:spcPct val="150000"/>
              </a:lnSpc>
              <a:buFont typeface="Wingdings" pitchFamily="2" charset="2"/>
              <a:buChar char="q"/>
            </a:pPr>
            <a:r>
              <a:rPr lang="en-US" dirty="0" smtClean="0"/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Proses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pembuat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a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lebih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udah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aren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ngguna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ahas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tingkat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tingg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lebih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udah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imengert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indent="-457200">
              <a:lnSpc>
                <a:spcPct val="150000"/>
              </a:lnSpc>
              <a:buFont typeface="Wingdings" pitchFamily="2" charset="2"/>
              <a:buChar char="q"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Fasilitasny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lebih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aik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anyak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ibanding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assembly.</a:t>
            </a:r>
          </a:p>
          <a:p>
            <a:pPr marL="457200" indent="-457200">
              <a:lnSpc>
                <a:spcPct val="150000"/>
              </a:lnSpc>
              <a:buFont typeface="Wingdings" pitchFamily="2" charset="2"/>
              <a:buChar char="q"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erugianny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ompilator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ihasil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a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milik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ukur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esar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indent="-457200">
              <a:lnSpc>
                <a:spcPct val="150000"/>
              </a:lnSpc>
              <a:buFont typeface="Wingdings" pitchFamily="2" charset="2"/>
              <a:buChar char="q"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Co:/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pengembang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ompilator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untuk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ahas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BASIC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ngguna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Turbo Pascal.</a:t>
            </a:r>
          </a:p>
          <a:p>
            <a:pPr marL="457200" indent="-457200">
              <a:lnSpc>
                <a:spcPct val="150000"/>
              </a:lnSpc>
              <a:buNone/>
            </a:pPr>
            <a:endParaRPr lang="en-US" dirty="0" smtClean="0"/>
          </a:p>
          <a:p>
            <a:pPr marL="457200" indent="-457200">
              <a:lnSpc>
                <a:spcPct val="150000"/>
              </a:lnSpc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4.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Bahasa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Tingkat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ingg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sama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pada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mesi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berbeda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algn="just">
              <a:lnSpc>
                <a:spcPct val="150000"/>
              </a:lnSpc>
              <a:buFont typeface="Wingdings" pitchFamily="2" charset="2"/>
              <a:buChar char="q"/>
            </a:pPr>
            <a:r>
              <a:rPr lang="en-US" dirty="0" smtClean="0"/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Keuntunga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kerugiannya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sama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no 3.</a:t>
            </a:r>
          </a:p>
          <a:p>
            <a:pPr marL="457200" indent="-457200" algn="just">
              <a:lnSpc>
                <a:spcPct val="150000"/>
              </a:lnSpc>
              <a:buFont typeface="Wingdings" pitchFamily="2" charset="2"/>
              <a:buChar char="q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Memerluka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beberapa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ahapa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proses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kompilas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sebelum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didapa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kompilator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diinginka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pada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mesi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ujua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indent="-457200" algn="just">
              <a:lnSpc>
                <a:spcPct val="150000"/>
              </a:lnSpc>
              <a:buFont typeface="Wingdings" pitchFamily="2" charset="2"/>
              <a:buChar char="q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Co:/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pembuata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kompilator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C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untuk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DOS,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berdasarka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kompilator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C yang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ada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d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UNIX.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>
                <a:latin typeface="Times New Roman" pitchFamily="18" charset="0"/>
                <a:cs typeface="Times New Roman" pitchFamily="18" charset="0"/>
              </a:rPr>
              <a:t>5. </a:t>
            </a:r>
            <a:r>
              <a:rPr lang="en-US" sz="4400" dirty="0" err="1">
                <a:latin typeface="Times New Roman" pitchFamily="18" charset="0"/>
                <a:cs typeface="Times New Roman" pitchFamily="18" charset="0"/>
              </a:rPr>
              <a:t>Bootstap</a:t>
            </a:r>
            <a:endParaRPr lang="en-US" sz="4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457200" indent="-457200" algn="just">
              <a:buFont typeface="Wingdings" pitchFamily="2" charset="2"/>
              <a:buChar char="q"/>
            </a:pPr>
            <a:r>
              <a:rPr lang="en-US" dirty="0" smtClean="0"/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Gagas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ar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oostrap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adalah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it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is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mbangu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uatu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esar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lebih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ulu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mbuat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intiny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indent="-457200" algn="just">
              <a:buFont typeface="Wingdings" pitchFamily="2" charset="2"/>
              <a:buChar char="q"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iperkenal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oleh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NiklausWirth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pad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aat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mbuat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ompilator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untuk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ahas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pascal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indent="-457200" algn="just">
              <a:buNone/>
            </a:pPr>
            <a:endParaRPr lang="en-US" dirty="0" smtClean="0"/>
          </a:p>
          <a:p>
            <a:pPr marL="457200" indent="-457200" algn="just">
              <a:buNone/>
            </a:pPr>
            <a:endParaRPr lang="en-US" dirty="0" smtClean="0"/>
          </a:p>
          <a:p>
            <a:pPr marL="457200" indent="-457200" algn="just">
              <a:buNone/>
            </a:pPr>
            <a:endParaRPr lang="en-US" dirty="0" smtClean="0"/>
          </a:p>
          <a:p>
            <a:pPr marL="457200" indent="-457200" algn="just">
              <a:buNone/>
            </a:pPr>
            <a:endParaRPr lang="en-US" dirty="0" smtClean="0"/>
          </a:p>
          <a:p>
            <a:pPr marL="457200" indent="-457200" algn="just">
              <a:buNone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</a:p>
          <a:p>
            <a:pPr marL="457200" indent="-457200" algn="just">
              <a:buNone/>
            </a:pP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	P 0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dibangu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assembly, P1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dibangu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oleh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P0,P2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dibangu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oleh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P1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P3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dibangu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oleh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P2.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Jadi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kompilator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bahasa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P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dibuat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tanpa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harus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secara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keseluruha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latin typeface="Times New Roman" pitchFamily="18" charset="0"/>
                <a:cs typeface="Times New Roman" pitchFamily="18" charset="0"/>
              </a:rPr>
              <a:t>menggunakan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 assembly.</a:t>
            </a:r>
            <a:endParaRPr 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146698634"/>
              </p:ext>
            </p:extLst>
          </p:nvPr>
        </p:nvGraphicFramePr>
        <p:xfrm>
          <a:off x="3287688" y="3284984"/>
          <a:ext cx="4071966" cy="17859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</a:t>
            </a:r>
            <a:r>
              <a:rPr lang="en-US" dirty="0" err="1" smtClean="0"/>
              <a:t>Kompilato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650332" y="1794455"/>
            <a:ext cx="14478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1871990" y="2052145"/>
          <a:ext cx="8796011" cy="3374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6126175" imgH="2351837" progId="Visio.Drawing.11">
                  <p:embed/>
                </p:oleObj>
              </mc:Choice>
              <mc:Fallback>
                <p:oleObj name="Visio" r:id="rId3" imgW="6126175" imgH="23518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990" y="2052145"/>
                        <a:ext cx="8796011" cy="33748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>
          <a:xfrm>
            <a:off x="9664150" y="2081962"/>
            <a:ext cx="824947" cy="8243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Object Code</a:t>
            </a:r>
            <a:endParaRPr lang="en-US" sz="9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7011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err="1">
                <a:latin typeface="Times New Roman" pitchFamily="18" charset="0"/>
                <a:cs typeface="Times New Roman" pitchFamily="18" charset="0"/>
              </a:rPr>
              <a:t>Tugas</a:t>
            </a:r>
            <a:r>
              <a:rPr lang="en-US" sz="4400" dirty="0">
                <a:latin typeface="Times New Roman" pitchFamily="18" charset="0"/>
                <a:cs typeface="Times New Roman" pitchFamily="18" charset="0"/>
              </a:rPr>
              <a:t> 1 ( </a:t>
            </a:r>
            <a:r>
              <a:rPr lang="en-US" sz="4400" dirty="0" err="1">
                <a:latin typeface="Times New Roman" pitchFamily="18" charset="0"/>
                <a:cs typeface="Times New Roman" pitchFamily="18" charset="0"/>
              </a:rPr>
              <a:t>Individu</a:t>
            </a:r>
            <a:r>
              <a:rPr lang="en-US" sz="4400" dirty="0">
                <a:latin typeface="Times New Roman" pitchFamily="18" charset="0"/>
                <a:cs typeface="Times New Roman" pitchFamily="18" charset="0"/>
              </a:rPr>
              <a:t> )</a:t>
            </a:r>
            <a:endParaRPr lang="en-US" sz="4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ngap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it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merlu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ahas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pemrogram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eri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penjelas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ar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istilah-istilah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erikut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514350" indent="-514350">
              <a:buNone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ompilator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, translator, interpreter,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assembler,emulator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14350" indent="-514350">
              <a:buFont typeface="+mj-lt"/>
              <a:buAutoNum type="arabicPeriod" startAt="3"/>
            </a:pP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eri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eberap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contoh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produk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ad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pasar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untuk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etiap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istilah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pad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no 2!</a:t>
            </a:r>
          </a:p>
          <a:p>
            <a:pPr marL="514350" indent="-514350">
              <a:buFont typeface="+mj-lt"/>
              <a:buAutoNum type="arabicPeriod" startAt="3"/>
            </a:pP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Laku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perbanding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ompone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utu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ar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eberap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ompilator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yaitu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Turbo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pascal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, Quick basic, Turbo basic, Turbo C, Microsoft C!</a:t>
            </a:r>
          </a:p>
          <a:p>
            <a:pPr marL="514350" indent="-514350">
              <a:buFont typeface="+mj-lt"/>
              <a:buAutoNum type="arabicPeriod" startAt="3"/>
            </a:pP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Ap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euntung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ar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pengguna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tode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oostrap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?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err="1">
                <a:latin typeface="Times New Roman" pitchFamily="18" charset="0"/>
                <a:cs typeface="Times New Roman" pitchFamily="18" charset="0"/>
              </a:rPr>
              <a:t>Ketentuan</a:t>
            </a:r>
            <a:r>
              <a:rPr lang="en-US" sz="4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400" dirty="0" err="1">
                <a:latin typeface="Times New Roman" pitchFamily="18" charset="0"/>
                <a:cs typeface="Times New Roman" pitchFamily="18" charset="0"/>
              </a:rPr>
              <a:t>Tugas</a:t>
            </a:r>
            <a:r>
              <a:rPr lang="en-US" sz="4400">
                <a:latin typeface="Times New Roman" pitchFamily="18" charset="0"/>
                <a:cs typeface="Times New Roman" pitchFamily="18" charset="0"/>
              </a:rPr>
              <a:t> 1:</a:t>
            </a:r>
            <a:endParaRPr lang="en-US" sz="4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 algn="just">
              <a:buFont typeface="Wingdings" pitchFamily="2" charset="2"/>
              <a:buChar char="q"/>
            </a:pPr>
            <a:r>
              <a:rPr lang="en-US" sz="2300" dirty="0" smtClean="0"/>
              <a:t> </a:t>
            </a:r>
            <a:r>
              <a:rPr lang="en-US" sz="2300" dirty="0" err="1" smtClean="0"/>
              <a:t>Dikumpulkan</a:t>
            </a:r>
            <a:r>
              <a:rPr lang="en-US" sz="2300" dirty="0" smtClean="0"/>
              <a:t> </a:t>
            </a:r>
            <a:r>
              <a:rPr lang="en-US" sz="2300" dirty="0" err="1" smtClean="0"/>
              <a:t>pada</a:t>
            </a:r>
            <a:r>
              <a:rPr lang="en-US" sz="2300" dirty="0" smtClean="0"/>
              <a:t> </a:t>
            </a:r>
            <a:r>
              <a:rPr lang="en-US" sz="2300" dirty="0" err="1" smtClean="0"/>
              <a:t>pertemuan</a:t>
            </a:r>
            <a:r>
              <a:rPr lang="en-US" sz="2300" dirty="0" smtClean="0"/>
              <a:t> </a:t>
            </a:r>
            <a:r>
              <a:rPr lang="en-US" sz="2300" dirty="0" err="1" smtClean="0"/>
              <a:t>berikutnya</a:t>
            </a:r>
            <a:r>
              <a:rPr lang="en-US" sz="2300" dirty="0" smtClean="0"/>
              <a:t> </a:t>
            </a:r>
            <a:r>
              <a:rPr lang="en-US" sz="2300" dirty="0" err="1" smtClean="0"/>
              <a:t>Rabu</a:t>
            </a:r>
            <a:r>
              <a:rPr lang="en-US" sz="2300" dirty="0" smtClean="0"/>
              <a:t> 19 </a:t>
            </a:r>
            <a:r>
              <a:rPr lang="en-US" sz="2300" dirty="0" err="1" smtClean="0"/>
              <a:t>Maret</a:t>
            </a:r>
            <a:r>
              <a:rPr lang="en-US" sz="2300" dirty="0" smtClean="0"/>
              <a:t> </a:t>
            </a:r>
            <a:r>
              <a:rPr lang="en-US" sz="2300" dirty="0" smtClean="0"/>
              <a:t>2014 </a:t>
            </a:r>
            <a:r>
              <a:rPr lang="en-US" sz="2300" dirty="0" err="1" smtClean="0"/>
              <a:t>sesuai</a:t>
            </a:r>
            <a:r>
              <a:rPr lang="en-US" sz="2300" dirty="0" smtClean="0"/>
              <a:t> </a:t>
            </a:r>
            <a:r>
              <a:rPr lang="en-US" sz="2300" dirty="0" err="1" smtClean="0"/>
              <a:t>jadwal</a:t>
            </a:r>
            <a:r>
              <a:rPr lang="en-US" sz="2300" dirty="0" smtClean="0"/>
              <a:t> </a:t>
            </a:r>
            <a:r>
              <a:rPr lang="en-US" sz="2300" dirty="0" err="1" smtClean="0"/>
              <a:t>mata</a:t>
            </a:r>
            <a:r>
              <a:rPr lang="en-US" sz="2300" dirty="0" smtClean="0"/>
              <a:t> </a:t>
            </a:r>
          </a:p>
          <a:p>
            <a:pPr marL="514350" indent="-514350" algn="just">
              <a:buFont typeface="Wingdings" pitchFamily="2" charset="2"/>
              <a:buChar char="q"/>
            </a:pPr>
            <a:r>
              <a:rPr lang="en-US" sz="2300" dirty="0">
                <a:latin typeface="Times New Roman" pitchFamily="18" charset="0"/>
                <a:cs typeface="Times New Roman" pitchFamily="18" charset="0"/>
              </a:rPr>
              <a:t>Format </a:t>
            </a:r>
            <a:r>
              <a:rPr lang="en-US" sz="2300" dirty="0" err="1">
                <a:latin typeface="Times New Roman" pitchFamily="18" charset="0"/>
                <a:cs typeface="Times New Roman" pitchFamily="18" charset="0"/>
              </a:rPr>
              <a:t>pengerjaan</a:t>
            </a:r>
            <a:r>
              <a:rPr lang="en-US" sz="23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dirty="0" err="1">
                <a:latin typeface="Times New Roman" pitchFamily="18" charset="0"/>
                <a:cs typeface="Times New Roman" pitchFamily="18" charset="0"/>
              </a:rPr>
              <a:t>ditulis</a:t>
            </a:r>
            <a:r>
              <a:rPr lang="en-US" sz="23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dirty="0" err="1">
                <a:latin typeface="Times New Roman" pitchFamily="18" charset="0"/>
                <a:cs typeface="Times New Roman" pitchFamily="18" charset="0"/>
              </a:rPr>
              <a:t>tangan</a:t>
            </a:r>
            <a:r>
              <a:rPr lang="en-US" sz="23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dirty="0" err="1"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23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dirty="0" err="1">
                <a:latin typeface="Times New Roman" pitchFamily="18" charset="0"/>
                <a:cs typeface="Times New Roman" pitchFamily="18" charset="0"/>
              </a:rPr>
              <a:t>mencantumkan</a:t>
            </a:r>
            <a:r>
              <a:rPr lang="en-US" sz="23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dirty="0" err="1">
                <a:latin typeface="Times New Roman" pitchFamily="18" charset="0"/>
                <a:cs typeface="Times New Roman" pitchFamily="18" charset="0"/>
              </a:rPr>
              <a:t>Nama</a:t>
            </a:r>
            <a:r>
              <a:rPr lang="en-US" sz="23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dirty="0" err="1">
                <a:latin typeface="Times New Roman" pitchFamily="18" charset="0"/>
                <a:cs typeface="Times New Roman" pitchFamily="18" charset="0"/>
              </a:rPr>
              <a:t>Mhs</a:t>
            </a:r>
            <a:r>
              <a:rPr lang="en-US" sz="23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dirty="0" err="1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2300" dirty="0">
                <a:latin typeface="Times New Roman" pitchFamily="18" charset="0"/>
                <a:cs typeface="Times New Roman" pitchFamily="18" charset="0"/>
              </a:rPr>
              <a:t> NIM</a:t>
            </a:r>
          </a:p>
          <a:p>
            <a:pPr marL="514350" lvl="1" indent="-514350" algn="just">
              <a:buFont typeface="Wingdings" pitchFamily="2" charset="2"/>
              <a:buChar char="q"/>
            </a:pPr>
            <a:r>
              <a:rPr lang="en-US" sz="2300" dirty="0" err="1">
                <a:latin typeface="Times New Roman" pitchFamily="18" charset="0"/>
                <a:cs typeface="Times New Roman" pitchFamily="18" charset="0"/>
              </a:rPr>
              <a:t>Pengerjaan</a:t>
            </a:r>
            <a:r>
              <a:rPr lang="en-US" sz="23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dirty="0" err="1">
                <a:latin typeface="Times New Roman" pitchFamily="18" charset="0"/>
                <a:cs typeface="Times New Roman" pitchFamily="18" charset="0"/>
              </a:rPr>
              <a:t>Tugas</a:t>
            </a:r>
            <a:r>
              <a:rPr lang="en-US" sz="23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dirty="0" err="1">
                <a:latin typeface="Times New Roman" pitchFamily="18" charset="0"/>
                <a:cs typeface="Times New Roman" pitchFamily="18" charset="0"/>
              </a:rPr>
              <a:t>disertai</a:t>
            </a:r>
            <a:r>
              <a:rPr lang="en-US" sz="23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dirty="0" err="1"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23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dirty="0" err="1">
                <a:latin typeface="Times New Roman" pitchFamily="18" charset="0"/>
                <a:cs typeface="Times New Roman" pitchFamily="18" charset="0"/>
              </a:rPr>
              <a:t>Daftar</a:t>
            </a:r>
            <a:r>
              <a:rPr lang="en-US" sz="23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dirty="0" err="1">
                <a:latin typeface="Times New Roman" pitchFamily="18" charset="0"/>
                <a:cs typeface="Times New Roman" pitchFamily="18" charset="0"/>
              </a:rPr>
              <a:t>Pustaka</a:t>
            </a:r>
            <a:endParaRPr lang="en-US" sz="2300" dirty="0">
              <a:latin typeface="Times New Roman" pitchFamily="18" charset="0"/>
              <a:cs typeface="Times New Roman" pitchFamily="18" charset="0"/>
            </a:endParaRPr>
          </a:p>
          <a:p>
            <a:pPr marL="514350" indent="-514350" algn="just">
              <a:buFont typeface="Wingdings" pitchFamily="2" charset="2"/>
              <a:buChar char="q"/>
            </a:pPr>
            <a:endParaRPr lang="en-US" sz="2300" dirty="0">
              <a:latin typeface="Times New Roman" pitchFamily="18" charset="0"/>
              <a:cs typeface="Times New Roman" pitchFamily="18" charset="0"/>
            </a:endParaRPr>
          </a:p>
          <a:p>
            <a:pPr marL="514350" indent="-514350" algn="just">
              <a:buFont typeface="Wingdings" pitchFamily="2" charset="2"/>
              <a:buChar char="q"/>
            </a:pPr>
            <a:endParaRPr lang="en-US" sz="2300" dirty="0">
              <a:latin typeface="Times New Roman" pitchFamily="18" charset="0"/>
              <a:cs typeface="Times New Roman" pitchFamily="18" charset="0"/>
            </a:endParaRPr>
          </a:p>
          <a:p>
            <a:pPr marL="514350" lvl="1" indent="-514350" algn="just">
              <a:buNone/>
            </a:pPr>
            <a:endParaRPr lang="en-US" sz="2300" dirty="0">
              <a:latin typeface="Times New Roman" pitchFamily="18" charset="0"/>
              <a:cs typeface="Times New Roman" pitchFamily="18" charset="0"/>
            </a:endParaRPr>
          </a:p>
          <a:p>
            <a:pPr marL="514350" lvl="1" indent="-514350" algn="just">
              <a:buNone/>
            </a:pPr>
            <a:endParaRPr lang="en-US" sz="2300" dirty="0">
              <a:latin typeface="Times New Roman" pitchFamily="18" charset="0"/>
              <a:cs typeface="Times New Roman" pitchFamily="18" charset="0"/>
            </a:endParaRPr>
          </a:p>
          <a:p>
            <a:pPr marL="514350" lvl="1" indent="-514350" algn="ctr">
              <a:buNone/>
            </a:pPr>
            <a:r>
              <a:rPr lang="en-US" sz="2300" b="1" dirty="0" err="1">
                <a:latin typeface="Times New Roman" pitchFamily="18" charset="0"/>
                <a:cs typeface="Times New Roman" pitchFamily="18" charset="0"/>
              </a:rPr>
              <a:t>Selamat</a:t>
            </a:r>
            <a:r>
              <a:rPr lang="en-US" sz="23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dirty="0" err="1">
                <a:latin typeface="Times New Roman" pitchFamily="18" charset="0"/>
                <a:cs typeface="Times New Roman" pitchFamily="18" charset="0"/>
              </a:rPr>
              <a:t>Mengerjakan</a:t>
            </a:r>
            <a:endParaRPr lang="en-US" sz="23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(1) </a:t>
            </a:r>
            <a:r>
              <a:rPr lang="en-US" sz="4400" i="1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ource Code/</a:t>
            </a:r>
            <a:r>
              <a:rPr lang="en-US" sz="4400" dirty="0" smtClean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Program </a:t>
            </a:r>
            <a:r>
              <a:rPr lang="en-US" sz="4400" dirty="0" err="1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umber</a:t>
            </a:r>
            <a:endParaRPr lang="en-US" sz="4400" dirty="0">
              <a:solidFill>
                <a:schemeClr val="accent6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q"/>
            </a:pP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Dereta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imbol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erup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huruf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, digit,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atau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imbol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tertentu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epert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+,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-,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,.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  <a:p>
            <a:pPr marL="457200" indent="-457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q"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Program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umber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muat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onstruks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ahas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ndasar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epert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nama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variable, label,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onstant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, keyword,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operator.</a:t>
            </a:r>
          </a:p>
          <a:p>
            <a:pPr marL="457200" indent="-457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q"/>
            </a:pP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Konstruks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ahas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diberika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dalam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definis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suatu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bahasa</a:t>
            </a: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indent="-457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q"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Source code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aka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menjad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masuka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bag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lexical analyzer/scanner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  <a:p>
            <a:pPr marL="457200" indent="-457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q"/>
            </a:pPr>
            <a:endParaRPr lang="en-US" dirty="0" smtClean="0"/>
          </a:p>
          <a:p>
            <a:pPr marL="457200" indent="-457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(2) Lexical Analyzer / Scanner</a:t>
            </a:r>
            <a:endParaRPr lang="en-US" sz="4400" dirty="0">
              <a:solidFill>
                <a:schemeClr val="accent6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q"/>
            </a:pP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Bertujua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untuk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misah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text yang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asuk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e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alam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token,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sepert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: 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onstant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nam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variabel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, keyword (DO,IF,THEN)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operator.</a:t>
            </a:r>
          </a:p>
          <a:p>
            <a:pPr marL="457200" indent="-457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q"/>
            </a:pP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Melakuka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analisis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intaksis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level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rendah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indent="-457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q"/>
            </a:pP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Untuk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alasa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efisiens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setiap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klas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ar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token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iberi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uatu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angk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representas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internal yang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unik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  <a:p>
            <a:pPr marL="457200" indent="-457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(2) Lexical Analyzer / Scanner</a:t>
            </a:r>
            <a:endParaRPr lang="en-US" sz="4400" dirty="0">
              <a:solidFill>
                <a:schemeClr val="accent6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pPr marL="457200" indent="-457200" algn="just">
              <a:lnSpc>
                <a:spcPct val="100000"/>
              </a:lnSpc>
              <a:buFont typeface="Wingdings" pitchFamily="2" charset="2"/>
              <a:buChar char="q"/>
            </a:pP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Contoh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:</a:t>
            </a:r>
          </a:p>
          <a:p>
            <a:pPr marL="465138" indent="0" algn="just">
              <a:lnSpc>
                <a:spcPct val="100000"/>
              </a:lnSpc>
              <a:buNone/>
            </a:pP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Buat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representasi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internal yang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unik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pemberian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ode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untuk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: </a:t>
            </a:r>
          </a:p>
          <a:p>
            <a:pPr marL="0" indent="509588" algn="just">
              <a:lnSpc>
                <a:spcPct val="100000"/>
              </a:lnSpc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variable = 1</a:t>
            </a:r>
          </a:p>
          <a:p>
            <a:pPr marL="0" indent="509588" algn="just">
              <a:lnSpc>
                <a:spcPct val="100000"/>
              </a:lnSpc>
              <a:buNone/>
            </a:pP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onstant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= 2</a:t>
            </a:r>
          </a:p>
          <a:p>
            <a:pPr marL="0" indent="509588" algn="just">
              <a:lnSpc>
                <a:spcPct val="100000"/>
              </a:lnSpc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label = 3 </a:t>
            </a:r>
          </a:p>
          <a:p>
            <a:pPr marL="0" indent="509588" algn="just">
              <a:lnSpc>
                <a:spcPct val="100000"/>
              </a:lnSpc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operator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tambah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= 4</a:t>
            </a:r>
          </a:p>
          <a:p>
            <a:pPr marL="0" indent="509588" algn="just">
              <a:lnSpc>
                <a:spcPct val="100000"/>
              </a:lnSpc>
              <a:buNone/>
            </a:pP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dsb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457200" indent="-457200" algn="just">
              <a:lnSpc>
                <a:spcPct val="150000"/>
              </a:lnSpc>
              <a:buNone/>
            </a:pPr>
            <a:endParaRPr lang="en-US" sz="14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Autofit/>
          </a:bodyPr>
          <a:lstStyle/>
          <a:p>
            <a:pPr marL="457200" indent="-457200" algn="just">
              <a:lnSpc>
                <a:spcPct val="120000"/>
              </a:lnSpc>
              <a:buFont typeface="Wingdings" pitchFamily="2" charset="2"/>
              <a:buChar char="q"/>
            </a:pP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PERIKSA : IF A&gt;B THEN X=Y;</a:t>
            </a:r>
          </a:p>
          <a:p>
            <a:pPr marL="342900" indent="0" algn="just">
              <a:lnSpc>
                <a:spcPct val="120000"/>
              </a:lnSpc>
              <a:buNone/>
            </a:pP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latin typeface="Times New Roman" pitchFamily="18" charset="0"/>
                <a:cs typeface="Times New Roman" pitchFamily="18" charset="0"/>
              </a:rPr>
              <a:t>Bisa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latin typeface="Times New Roman" pitchFamily="18" charset="0"/>
                <a:cs typeface="Times New Roman" pitchFamily="18" charset="0"/>
              </a:rPr>
              <a:t>ditranslasikan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latin typeface="Times New Roman" pitchFamily="18" charset="0"/>
                <a:cs typeface="Times New Roman" pitchFamily="18" charset="0"/>
              </a:rPr>
              <a:t>oleh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lexical analyzer </a:t>
            </a:r>
            <a:r>
              <a:rPr lang="en-US" sz="1800" dirty="0" err="1" smtClean="0">
                <a:latin typeface="Times New Roman" pitchFamily="18" charset="0"/>
                <a:cs typeface="Times New Roman" pitchFamily="18" charset="0"/>
              </a:rPr>
              <a:t>ke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latin typeface="Times New Roman" pitchFamily="18" charset="0"/>
                <a:cs typeface="Times New Roman" pitchFamily="18" charset="0"/>
              </a:rPr>
              <a:t>dalam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token </a:t>
            </a:r>
            <a:r>
              <a:rPr lang="en-US" sz="1800" dirty="0" err="1" smtClean="0">
                <a:latin typeface="Times New Roman" pitchFamily="18" charset="0"/>
                <a:cs typeface="Times New Roman" pitchFamily="18" charset="0"/>
              </a:rPr>
              <a:t>berikut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: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marL="0" indent="34290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PERIKSA 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	3</a:t>
            </a:r>
          </a:p>
          <a:p>
            <a:pPr marL="0" indent="34290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:		26</a:t>
            </a:r>
          </a:p>
          <a:p>
            <a:pPr marL="0" indent="34290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IF		20</a:t>
            </a:r>
          </a:p>
          <a:p>
            <a:pPr marL="0" indent="34290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A		1</a:t>
            </a:r>
          </a:p>
          <a:p>
            <a:pPr marL="0" indent="34290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&gt;		15</a:t>
            </a:r>
          </a:p>
          <a:p>
            <a:pPr marL="0" indent="34290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B 		1</a:t>
            </a:r>
          </a:p>
          <a:p>
            <a:pPr marL="0" indent="34290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THEN	21</a:t>
            </a:r>
          </a:p>
          <a:p>
            <a:pPr marL="0" indent="34290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X		1</a:t>
            </a:r>
          </a:p>
          <a:p>
            <a:pPr marL="0" indent="34290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=		10</a:t>
            </a:r>
          </a:p>
          <a:p>
            <a:pPr marL="0" indent="34290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Y		1</a:t>
            </a:r>
          </a:p>
          <a:p>
            <a:pPr marL="0" indent="342900" algn="ju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;		27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5673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(3) Syntax Analyzer / Parser</a:t>
            </a:r>
            <a:endParaRPr lang="en-US" dirty="0">
              <a:solidFill>
                <a:schemeClr val="accent6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457200" indent="-457200" algn="just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q"/>
            </a:pPr>
            <a:r>
              <a:rPr lang="en-US" dirty="0" smtClean="0"/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Lebih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ompleks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ar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lexical analyzer/scanner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  <a:p>
            <a:pPr marL="457200" indent="-457200" algn="just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q"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Fungsiny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untuk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nentu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agaiman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ekomposisiny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hasil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pecahanny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marL="457200" indent="-457200" algn="just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q"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Proses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ini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bias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dianalogika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penentu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truktur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ar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uatu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alimat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alam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ahas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inggris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co:/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identifikas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las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subject,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predikat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, verb,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adjectiv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indent="-457200" algn="just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q"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Pengelompo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token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alam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elas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intaksis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epert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expression, statement,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procedure.</a:t>
            </a:r>
          </a:p>
          <a:p>
            <a:pPr marL="457200" indent="-457200" algn="just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q"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Parser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memberika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suatu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poho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sintaks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dimana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daunnya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adalah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token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setiap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eleme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non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dau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merepresentasikan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suatu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klas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sintaksis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(3) Syntax Analyzer / Parser</a:t>
            </a:r>
            <a:endParaRPr lang="en-US" dirty="0">
              <a:solidFill>
                <a:schemeClr val="accent6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 algn="just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q"/>
            </a:pPr>
            <a:r>
              <a:rPr lang="en-US" dirty="0" smtClean="0"/>
              <a:t>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Contoh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: (A+B)*(C+D)</a:t>
            </a:r>
          </a:p>
          <a:p>
            <a:pPr marL="0" indent="0" algn="just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5291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>
                <a:solidFill>
                  <a:schemeClr val="accent6">
                    <a:lumMod val="50000"/>
                  </a:schemeClr>
                </a:solidFill>
              </a:rPr>
              <a:t>(4) Semantic Analyzer</a:t>
            </a:r>
            <a:endParaRPr lang="en-US" sz="44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 algn="just">
              <a:buFont typeface="Wingdings" pitchFamily="2" charset="2"/>
              <a:buChar char="q"/>
            </a:pPr>
            <a:r>
              <a:rPr lang="en-US" dirty="0" smtClean="0"/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Fungsiny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untuk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nentu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“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aksud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”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ar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uatu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program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umber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indent="-457200" algn="just">
              <a:buFont typeface="Wingdings" pitchFamily="2" charset="2"/>
              <a:buChar char="q"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ecar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onseptual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intaks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program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umber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ipisah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ar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emantikny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tetap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ekerj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am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ecar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ekat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indent="-457200" algn="just">
              <a:buFont typeface="Wingdings" pitchFamily="2" charset="2"/>
              <a:buChar char="q"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Co:/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untuk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ekspres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 (A+B)*(C+D),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emantik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analyzer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harus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nentu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aks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ap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yg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itentu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oleh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operator 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aritmetik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penjumlah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atau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pengurangan.Saat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parser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ngenal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imbol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atau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- ,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a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manggil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ruti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emantik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menspesifikasi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aks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a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ilaku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.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(5) Intermediate Form</a:t>
            </a:r>
            <a:endParaRPr lang="en-US" sz="4400" dirty="0">
              <a:solidFill>
                <a:schemeClr val="accent6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Wingdings" pitchFamily="2" charset="2"/>
              <a:buChar char="q"/>
            </a:pPr>
            <a:r>
              <a:rPr lang="en-US" dirty="0" smtClean="0"/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ihasilka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dar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analisis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semantik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,</a:t>
            </a:r>
          </a:p>
          <a:p>
            <a:pPr marL="457200" indent="-457200">
              <a:buFont typeface="Wingdings" pitchFamily="2" charset="2"/>
              <a:buChar char="q"/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co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:/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ekspresi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(A+B)*(C+D)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ode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antarany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is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erup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kuadrupel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erikut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457200" indent="-457200">
              <a:buNone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	(+, A, B, T1)</a:t>
            </a:r>
          </a:p>
          <a:p>
            <a:pPr marL="457200" indent="-457200">
              <a:buNone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	(+, C, D, T2)</a:t>
            </a:r>
          </a:p>
          <a:p>
            <a:pPr marL="457200" indent="-457200">
              <a:buNone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	(*, T1, T2, T3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516</TotalTime>
  <Words>781</Words>
  <Application>Microsoft Office PowerPoint</Application>
  <PresentationFormat>Widescreen</PresentationFormat>
  <Paragraphs>145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7" baseType="lpstr">
      <vt:lpstr>Calibri</vt:lpstr>
      <vt:lpstr>Calibri Light</vt:lpstr>
      <vt:lpstr>Times New Roman</vt:lpstr>
      <vt:lpstr>Wingdings</vt:lpstr>
      <vt:lpstr>Retrospect</vt:lpstr>
      <vt:lpstr>Visio</vt:lpstr>
      <vt:lpstr>MODEL KOMPILATOR </vt:lpstr>
      <vt:lpstr>Model Kompilator</vt:lpstr>
      <vt:lpstr>(1) Source Code/Program Sumber</vt:lpstr>
      <vt:lpstr>(2) Lexical Analyzer / Scanner</vt:lpstr>
      <vt:lpstr>(2) Lexical Analyzer / Scanner</vt:lpstr>
      <vt:lpstr>(3) Syntax Analyzer / Parser</vt:lpstr>
      <vt:lpstr>(3) Syntax Analyzer / Parser</vt:lpstr>
      <vt:lpstr>(4) Semantic Analyzer</vt:lpstr>
      <vt:lpstr>(5) Intermediate Form</vt:lpstr>
      <vt:lpstr>(6) Code Generator</vt:lpstr>
      <vt:lpstr>(7) Code Optimizer</vt:lpstr>
      <vt:lpstr>MUTU KOMPILATOR</vt:lpstr>
      <vt:lpstr>Mutu Kompilator:</vt:lpstr>
      <vt:lpstr>PEMBUATAN KOMPILATOR</vt:lpstr>
      <vt:lpstr>1. Bahasa Mesin</vt:lpstr>
      <vt:lpstr>2. Bahasa Assembly</vt:lpstr>
      <vt:lpstr>3. Bahasa Tingkat Tinggi</vt:lpstr>
      <vt:lpstr>4. Bahasa Tingkat Tinggi yang sama pada mesin yang berbeda</vt:lpstr>
      <vt:lpstr>5. Bootstap</vt:lpstr>
      <vt:lpstr>Tugas 1 ( Individu )</vt:lpstr>
      <vt:lpstr>Ketentuan Tugas 1:</vt:lpstr>
    </vt:vector>
  </TitlesOfParts>
  <Company>Acer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 KOMPILATOR </dc:title>
  <dc:creator>Valued Acer Customer</dc:creator>
  <cp:lastModifiedBy>Universitas Komputer Indonesia</cp:lastModifiedBy>
  <cp:revision>51</cp:revision>
  <dcterms:created xsi:type="dcterms:W3CDTF">2011-12-11T05:32:31Z</dcterms:created>
  <dcterms:modified xsi:type="dcterms:W3CDTF">2014-03-12T06:12:44Z</dcterms:modified>
</cp:coreProperties>
</file>